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9637EAA" w:rsidR="001E41F3" w:rsidRDefault="001E41F3">
      <w:pPr>
        <w:pStyle w:val="CRCoverPage"/>
        <w:tabs>
          <w:tab w:val="right" w:pos="9639"/>
        </w:tabs>
        <w:spacing w:after="0"/>
        <w:rPr>
          <w:b/>
          <w:i/>
          <w:noProof/>
          <w:sz w:val="28"/>
          <w:lang w:eastAsia="ko-KR"/>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w:t>
      </w:r>
      <w:r w:rsidR="00E05903">
        <w:rPr>
          <w:rFonts w:hint="eastAsia"/>
          <w:b/>
          <w:noProof/>
          <w:sz w:val="24"/>
          <w:lang w:eastAsia="ko-KR"/>
        </w:rPr>
        <w:t>30</w:t>
      </w:r>
      <w:r>
        <w:rPr>
          <w:b/>
          <w:i/>
          <w:noProof/>
          <w:sz w:val="28"/>
        </w:rPr>
        <w:tab/>
      </w:r>
      <w:r w:rsidR="00436804" w:rsidRPr="000A113C">
        <w:rPr>
          <w:b/>
          <w:i/>
          <w:noProof/>
          <w:sz w:val="28"/>
        </w:rPr>
        <w:t>R2-250</w:t>
      </w:r>
      <w:r w:rsidR="00E05903">
        <w:rPr>
          <w:rFonts w:hint="eastAsia"/>
          <w:b/>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2F16A8" w:rsidP="006E6D22">
            <w:pPr>
              <w:pStyle w:val="CRCoverPage"/>
              <w:spacing w:after="0"/>
              <w:jc w:val="center"/>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DD34B1" w:rsidR="001E41F3" w:rsidRDefault="00436804">
            <w:pPr>
              <w:pStyle w:val="CRCoverPage"/>
              <w:spacing w:after="0"/>
              <w:ind w:left="100"/>
              <w:rPr>
                <w:noProof/>
              </w:rPr>
            </w:pPr>
            <w:r>
              <w:rPr>
                <w:rFonts w:hint="eastAsia"/>
                <w:lang w:eastAsia="ko-KR"/>
              </w:rPr>
              <w:t>2025-04-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F01EC8" w14:textId="50520BF8" w:rsidR="002136EC" w:rsidRPr="00E05903" w:rsidRDefault="002136EC" w:rsidP="006E6D22">
            <w:pPr>
              <w:pStyle w:val="af3"/>
              <w:widowControl w:val="0"/>
              <w:numPr>
                <w:ilvl w:val="0"/>
                <w:numId w:val="43"/>
              </w:numPr>
              <w:autoSpaceDE w:val="0"/>
              <w:autoSpaceDN w:val="0"/>
              <w:spacing w:after="160"/>
              <w:ind w:left="357" w:hanging="357"/>
            </w:pPr>
            <w:r w:rsidRPr="00E05903">
              <w:t>I</w:t>
            </w:r>
            <w:r w:rsidRPr="00E05903">
              <w:rPr>
                <w:rFonts w:hint="eastAsia"/>
              </w:rPr>
              <w:t xml:space="preserve">n clause 3.2, </w:t>
            </w:r>
            <w:r w:rsidR="005000CA" w:rsidRPr="00E05903">
              <w:rPr>
                <w:rFonts w:eastAsiaTheme="minorEastAsia" w:hint="eastAsia"/>
                <w:lang w:eastAsia="ko-KR"/>
              </w:rPr>
              <w:t xml:space="preserve">the </w:t>
            </w:r>
            <w:r w:rsidRPr="00E05903">
              <w:rPr>
                <w:rFonts w:hint="eastAsia"/>
              </w:rPr>
              <w:t xml:space="preserve">definition of </w:t>
            </w:r>
            <w:r w:rsidR="005000CA" w:rsidRPr="00E05903">
              <w:rPr>
                <w:rFonts w:eastAsiaTheme="minorEastAsia" w:hint="eastAsia"/>
                <w:lang w:eastAsia="ko-KR"/>
              </w:rPr>
              <w:t>last</w:t>
            </w:r>
            <w:r w:rsidRPr="00E05903">
              <w:rPr>
                <w:rFonts w:hint="eastAsia"/>
              </w:rPr>
              <w:t xml:space="preserve"> U2N Relay UE </w:t>
            </w:r>
            <w:r w:rsidR="005000CA" w:rsidRPr="00E05903">
              <w:rPr>
                <w:rFonts w:eastAsiaTheme="minorEastAsia" w:hint="eastAsia"/>
                <w:lang w:eastAsia="ko-KR"/>
              </w:rPr>
              <w:t>is</w:t>
            </w:r>
            <w:r w:rsidRPr="00E05903">
              <w:rPr>
                <w:rFonts w:hint="eastAsia"/>
              </w:rPr>
              <w:t xml:space="preserve"> introduce</w:t>
            </w:r>
            <w:r w:rsidR="006E6D22">
              <w:rPr>
                <w:rFonts w:eastAsiaTheme="minorEastAsia" w:hint="eastAsia"/>
                <w:lang w:eastAsia="ko-KR"/>
              </w:rPr>
              <w:t>d. It</w:t>
            </w:r>
            <w:r w:rsidR="006E6D22">
              <w:rPr>
                <w:rFonts w:eastAsiaTheme="minorEastAsia"/>
                <w:lang w:eastAsia="ko-KR"/>
              </w:rPr>
              <w:t>’</w:t>
            </w:r>
            <w:r w:rsidR="006E6D22">
              <w:rPr>
                <w:rFonts w:eastAsiaTheme="minorEastAsia" w:hint="eastAsia"/>
                <w:lang w:eastAsia="ko-KR"/>
              </w:rPr>
              <w:t xml:space="preserve">s </w:t>
            </w:r>
            <w:r w:rsidR="006E6D22">
              <w:rPr>
                <w:rFonts w:eastAsiaTheme="minorEastAsia"/>
                <w:lang w:eastAsia="ko-KR"/>
              </w:rPr>
              <w:t>aligned</w:t>
            </w:r>
            <w:r w:rsidR="006E6D22">
              <w:rPr>
                <w:rFonts w:eastAsiaTheme="minorEastAsia" w:hint="eastAsia"/>
                <w:lang w:eastAsia="ko-KR"/>
              </w:rPr>
              <w:t xml:space="preserve"> with R2-2503088</w:t>
            </w:r>
            <w:r w:rsidRPr="00E05903">
              <w:rPr>
                <w:rFonts w:hint="eastAsia"/>
              </w:rPr>
              <w:t xml:space="preserve">. </w:t>
            </w:r>
          </w:p>
          <w:p w14:paraId="50D98552" w14:textId="161EBD27" w:rsidR="002136EC" w:rsidRDefault="002136EC" w:rsidP="006E6D22">
            <w:pPr>
              <w:pStyle w:val="af3"/>
              <w:widowControl w:val="0"/>
              <w:numPr>
                <w:ilvl w:val="0"/>
                <w:numId w:val="43"/>
              </w:numPr>
              <w:autoSpaceDE w:val="0"/>
              <w:autoSpaceDN w:val="0"/>
              <w:spacing w:after="160"/>
              <w:ind w:left="357" w:hanging="357"/>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6E6D22">
            <w:pPr>
              <w:pStyle w:val="af3"/>
              <w:widowControl w:val="0"/>
              <w:numPr>
                <w:ilvl w:val="0"/>
                <w:numId w:val="43"/>
              </w:numPr>
              <w:autoSpaceDE w:val="0"/>
              <w:autoSpaceDN w:val="0"/>
              <w:spacing w:after="160"/>
              <w:ind w:left="357" w:hanging="357"/>
            </w:pPr>
            <w:r>
              <w:rPr>
                <w:rFonts w:hint="eastAsia"/>
              </w:rPr>
              <w:t>In clause 16.12.2.1, multi-hop U2N relay architecture is introduced.</w:t>
            </w:r>
          </w:p>
          <w:p w14:paraId="7D52F28E" w14:textId="77777777" w:rsidR="002136EC" w:rsidRDefault="002136EC" w:rsidP="006E6D22">
            <w:pPr>
              <w:pStyle w:val="af3"/>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72301F6E" w14:textId="77777777" w:rsidR="002136EC" w:rsidRDefault="002136EC" w:rsidP="006E6D22">
            <w:pPr>
              <w:pStyle w:val="af3"/>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3B32A3E4" w14:textId="77777777" w:rsidR="002136EC" w:rsidRDefault="002136EC" w:rsidP="006E6D22">
            <w:pPr>
              <w:pStyle w:val="af3"/>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31C656EC" w14:textId="0AC60250" w:rsidR="001E41F3" w:rsidRPr="002136EC" w:rsidRDefault="002136EC" w:rsidP="006E6D22">
            <w:pPr>
              <w:pStyle w:val="af3"/>
              <w:widowControl w:val="0"/>
              <w:numPr>
                <w:ilvl w:val="0"/>
                <w:numId w:val="43"/>
              </w:numPr>
              <w:autoSpaceDE w:val="0"/>
              <w:autoSpaceDN w:val="0"/>
              <w:spacing w:after="160"/>
              <w:ind w:left="357" w:hanging="357"/>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8F28EF" w:rsidR="001E41F3" w:rsidRDefault="006E6D22" w:rsidP="006E6D22">
            <w:pPr>
              <w:pStyle w:val="CRCoverPage"/>
              <w:spacing w:after="0"/>
              <w:rPr>
                <w:rFonts w:hint="eastAsia"/>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Pr>
                <w:rFonts w:hint="eastAsia"/>
              </w:rPr>
              <w:t>16.12.6.1</w:t>
            </w:r>
            <w:r>
              <w:rPr>
                <w:rFonts w:hint="eastAsia"/>
                <w:lang w:eastAsia="ko-KR"/>
              </w:rPr>
              <w:t xml:space="preserve">,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rFonts w:hint="eastAsia"/>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w:t>
            </w:r>
            <w:r w:rsidR="005F1C74">
              <w:rPr>
                <w:rFonts w:hint="eastAsia"/>
                <w:noProof/>
                <w:lang w:eastAsia="ko-KR"/>
              </w:rPr>
              <w:t>04</w:t>
            </w:r>
            <w:r w:rsidR="005F1C74">
              <w:rPr>
                <w:rFonts w:hint="eastAsia"/>
                <w:noProof/>
                <w:lang w:eastAsia="ko-KR"/>
              </w:rPr>
              <w:t xml:space="preserve">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w:t>
            </w:r>
            <w:r w:rsidR="005F1C74">
              <w:rPr>
                <w:rFonts w:hint="eastAsia"/>
                <w:noProof/>
                <w:lang w:eastAsia="ko-KR"/>
              </w:rPr>
              <w:t>2</w:t>
            </w:r>
            <w:r w:rsidR="005F1C74">
              <w:rPr>
                <w:rFonts w:hint="eastAsia"/>
                <w:noProof/>
                <w:lang w:eastAsia="ko-KR"/>
              </w:rPr>
              <w:t xml:space="preserve">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w:t>
            </w:r>
            <w:r w:rsidR="005F1C74">
              <w:rPr>
                <w:rFonts w:hint="eastAsia"/>
                <w:noProof/>
                <w:lang w:eastAsia="ko-KR"/>
              </w:rPr>
              <w:t>5</w:t>
            </w:r>
            <w:r w:rsidR="005F1C74">
              <w:rPr>
                <w:rFonts w:hint="eastAsia"/>
                <w:noProof/>
                <w:lang w:eastAsia="ko-KR"/>
              </w:rPr>
              <w:t xml:space="preserve">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 w:name="_Toc20387887"/>
      <w:bookmarkStart w:id="3" w:name="_Toc29375966"/>
      <w:bookmarkStart w:id="4" w:name="_Toc37231823"/>
      <w:bookmarkStart w:id="5" w:name="_Toc46501876"/>
      <w:bookmarkStart w:id="6" w:name="_Toc51971224"/>
      <w:bookmarkStart w:id="7" w:name="_Toc52551207"/>
      <w:bookmarkStart w:id="8" w:name="_Toc193403900"/>
      <w:r w:rsidRPr="00D36F9D">
        <w:t>3.2</w:t>
      </w:r>
      <w:r w:rsidRPr="00D36F9D">
        <w:tab/>
        <w:t>Definitions</w:t>
      </w:r>
      <w:bookmarkEnd w:id="2"/>
      <w:bookmarkEnd w:id="3"/>
      <w:bookmarkEnd w:id="4"/>
      <w:bookmarkEnd w:id="5"/>
      <w:bookmarkEnd w:id="6"/>
      <w:bookmarkEnd w:id="7"/>
      <w:bookmarkEnd w:id="8"/>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9"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0" w:author="LGE (Youngdae)" w:date="2025-04-14T16:35:00Z">
        <w:r w:rsidRPr="00DB617F">
          <w:rPr>
            <w:rFonts w:hint="eastAsia"/>
            <w:b/>
            <w:bCs/>
            <w:lang w:eastAsia="ko-KR"/>
          </w:rPr>
          <w:t>Child UE:</w:t>
        </w:r>
        <w:r w:rsidRPr="00DB617F">
          <w:rPr>
            <w:rFonts w:hint="eastAsia"/>
            <w:lang w:eastAsia="ko-KR"/>
          </w:rPr>
          <w:t xml:space="preserve"> </w:t>
        </w:r>
      </w:ins>
      <w:ins w:id="11" w:author="LGE (Youngdae)" w:date="2025-04-14T16:36:00Z">
        <w:r w:rsidRPr="00DB617F">
          <w:rPr>
            <w:rFonts w:hint="eastAsia"/>
            <w:lang w:eastAsia="ko-KR"/>
          </w:rPr>
          <w:t xml:space="preserve">A </w:t>
        </w:r>
      </w:ins>
      <w:ins w:id="12" w:author="LGE (Youngdae)" w:date="2025-04-14T16:40:00Z">
        <w:r w:rsidR="00EF205B" w:rsidRPr="00DB617F">
          <w:rPr>
            <w:rFonts w:hint="eastAsia"/>
            <w:lang w:eastAsia="ko-KR"/>
          </w:rPr>
          <w:t>U2N Relay UE</w:t>
        </w:r>
      </w:ins>
      <w:ins w:id="13" w:author="LGE (Youngdae)" w:date="2025-04-17T18:57:00Z" w16du:dateUtc="2025-04-17T09:57:00Z">
        <w:r w:rsidR="004157E5" w:rsidRPr="00DB617F">
          <w:rPr>
            <w:lang w:eastAsia="ko-KR"/>
          </w:rPr>
          <w:t>’</w:t>
        </w:r>
        <w:r w:rsidR="004157E5" w:rsidRPr="00DB617F">
          <w:rPr>
            <w:rFonts w:hint="eastAsia"/>
            <w:lang w:eastAsia="ko-KR"/>
          </w:rPr>
          <w:t>s next hop</w:t>
        </w:r>
      </w:ins>
      <w:ins w:id="14" w:author="LGE (Youngdae)" w:date="2025-04-14T16:40:00Z">
        <w:r w:rsidR="00EF205B" w:rsidRPr="00DB617F">
          <w:rPr>
            <w:rFonts w:hint="eastAsia"/>
            <w:lang w:eastAsia="ko-KR"/>
          </w:rPr>
          <w:t xml:space="preserve"> </w:t>
        </w:r>
      </w:ins>
      <w:ins w:id="15" w:author="LGE (Youngdae)" w:date="2025-04-14T16:39:00Z">
        <w:r w:rsidR="00EF205B" w:rsidRPr="00DB617F">
          <w:rPr>
            <w:rFonts w:hint="eastAsia"/>
            <w:lang w:eastAsia="ko-KR"/>
          </w:rPr>
          <w:t xml:space="preserve">in downstream direction </w:t>
        </w:r>
      </w:ins>
      <w:ins w:id="16" w:author="LGE (Youngdae)" w:date="2025-04-17T19:17:00Z" w16du:dateUtc="2025-04-17T10:17:00Z">
        <w:r w:rsidR="005176F8" w:rsidRPr="00DB617F">
          <w:rPr>
            <w:rFonts w:hint="eastAsia"/>
            <w:lang w:eastAsia="ko-KR"/>
          </w:rPr>
          <w:t xml:space="preserve">for serving a U2N Remote UE </w:t>
        </w:r>
      </w:ins>
      <w:ins w:id="17" w:author="LGE (Youngdae)" w:date="2025-04-14T17:52:00Z">
        <w:r w:rsidR="0032196F" w:rsidRPr="00DB617F">
          <w:rPr>
            <w:rFonts w:hint="eastAsia"/>
            <w:lang w:eastAsia="ko-KR"/>
          </w:rPr>
          <w:t xml:space="preserve">in </w:t>
        </w:r>
      </w:ins>
      <w:ins w:id="18" w:author="LGE (Youngdae)" w:date="2025-04-14T16:41:00Z">
        <w:r w:rsidR="00EF205B" w:rsidRPr="00DB617F">
          <w:rPr>
            <w:rFonts w:hint="eastAsia"/>
            <w:lang w:eastAsia="ko-KR"/>
          </w:rPr>
          <w:t>U2N</w:t>
        </w:r>
      </w:ins>
      <w:ins w:id="19" w:author="LGE (Youngdae)" w:date="2025-04-14T16:42:00Z">
        <w:r w:rsidR="00EF205B" w:rsidRPr="00DB617F">
          <w:rPr>
            <w:rFonts w:hint="eastAsia"/>
            <w:lang w:eastAsia="ko-KR"/>
          </w:rPr>
          <w:t xml:space="preserve"> Relay</w:t>
        </w:r>
      </w:ins>
      <w:ins w:id="20" w:author="LGE (Youngdae)" w:date="2025-04-14T16:41:00Z">
        <w:r w:rsidR="00EF205B" w:rsidRPr="00DB617F">
          <w:rPr>
            <w:rFonts w:hint="eastAsia"/>
            <w:lang w:eastAsia="ko-KR"/>
          </w:rPr>
          <w:t xml:space="preserve"> communication</w:t>
        </w:r>
      </w:ins>
      <w:ins w:id="21" w:author="LGE (Youngdae)" w:date="2025-04-17T18:58:00Z" w16du:dateUtc="2025-04-17T09:58:00Z">
        <w:r w:rsidR="004157E5" w:rsidRPr="00DB617F">
          <w:rPr>
            <w:rFonts w:hint="eastAsia"/>
            <w:lang w:eastAsia="ko-KR"/>
          </w:rPr>
          <w:t xml:space="preserve">. </w:t>
        </w:r>
        <w:r w:rsidR="004157E5" w:rsidRPr="00DB617F">
          <w:rPr>
            <w:color w:val="151B26"/>
          </w:rPr>
          <w:t xml:space="preserve">Child UE can be </w:t>
        </w:r>
      </w:ins>
      <w:ins w:id="22" w:author="LGE (Youngdae)" w:date="2025-04-17T19:18:00Z" w16du:dateUtc="2025-04-17T10:18:00Z">
        <w:r w:rsidR="005176F8" w:rsidRPr="00DB617F">
          <w:rPr>
            <w:rFonts w:hint="eastAsia"/>
            <w:color w:val="151B26"/>
            <w:lang w:eastAsia="ko-KR"/>
          </w:rPr>
          <w:t>the</w:t>
        </w:r>
      </w:ins>
      <w:ins w:id="23" w:author="LGE (Youngdae)" w:date="2025-04-17T18:58:00Z" w16du:dateUtc="2025-04-17T09: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4" w:author="LGE (Youngdae)" w:date="2025-04-14T17:26:00Z">
        <w:r w:rsidR="0038514E" w:rsidRPr="00DB617F">
          <w:rPr>
            <w:rFonts w:hint="eastAsia"/>
          </w:rPr>
          <w:t xml:space="preserve"> </w:t>
        </w:r>
        <w:r w:rsidR="0038514E" w:rsidRPr="00DB617F">
          <w:rPr>
            <w:rFonts w:hint="eastAsia"/>
            <w:lang w:eastAsia="ko-KR"/>
          </w:rPr>
          <w:t xml:space="preserve">or </w:t>
        </w:r>
      </w:ins>
      <w:ins w:id="25" w:author="LGE (Youngdae)" w:date="2025-04-17T19:31:00Z" w16du:dateUtc="2025-04-17T10:31:00Z">
        <w:r w:rsidR="00EF1DDB" w:rsidRPr="00DB617F">
          <w:rPr>
            <w:rFonts w:hint="eastAsia"/>
            <w:lang w:eastAsia="ko-KR"/>
          </w:rPr>
          <w:t>U2N Remote</w:t>
        </w:r>
      </w:ins>
      <w:ins w:id="26"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맑은 고딕"/>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7"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28" w:author="LGE (Youngdae)" w:date="2025-04-14T19:07:00Z"/>
          <w:lang w:eastAsia="ko-KR"/>
        </w:rPr>
      </w:pPr>
      <w:ins w:id="29" w:author="LGE (Youngdae)" w:date="2025-04-14T18:17:00Z">
        <w:r w:rsidRPr="00DB617F">
          <w:rPr>
            <w:rFonts w:hint="eastAsia"/>
            <w:b/>
            <w:bCs/>
            <w:lang w:eastAsia="ko-KR"/>
          </w:rPr>
          <w:t>First U2N Relay UE</w:t>
        </w:r>
        <w:r w:rsidRPr="00DB617F">
          <w:rPr>
            <w:rFonts w:hint="eastAsia"/>
            <w:lang w:eastAsia="ko-KR"/>
          </w:rPr>
          <w:t>: a</w:t>
        </w:r>
      </w:ins>
      <w:ins w:id="30" w:author="LGE (Youngdae)" w:date="2025-04-14T18:19:00Z">
        <w:r w:rsidRPr="00DB617F">
          <w:rPr>
            <w:rFonts w:hint="eastAsia"/>
            <w:lang w:eastAsia="ko-KR"/>
          </w:rPr>
          <w:t>n Intermediate</w:t>
        </w:r>
      </w:ins>
      <w:ins w:id="31" w:author="LGE (Youngdae)" w:date="2025-04-14T18:17:00Z">
        <w:r w:rsidRPr="00DB617F">
          <w:rPr>
            <w:rFonts w:hint="eastAsia"/>
            <w:lang w:eastAsia="ko-KR"/>
          </w:rPr>
          <w:t xml:space="preserve"> U2N Relay UE having both PC5 connection to </w:t>
        </w:r>
      </w:ins>
      <w:ins w:id="32" w:author="LGE (Youngdae)" w:date="2025-04-17T19:09:00Z" w16du:dateUtc="2025-04-17T10:09:00Z">
        <w:r w:rsidR="00703504" w:rsidRPr="00DB617F">
          <w:rPr>
            <w:rFonts w:hint="eastAsia"/>
            <w:lang w:eastAsia="ko-KR"/>
          </w:rPr>
          <w:t xml:space="preserve">a </w:t>
        </w:r>
      </w:ins>
      <w:ins w:id="33" w:author="LGE (Youngdae)" w:date="2025-04-14T18:17:00Z">
        <w:r w:rsidRPr="00DB617F">
          <w:rPr>
            <w:rFonts w:hint="eastAsia"/>
            <w:lang w:eastAsia="ko-KR"/>
          </w:rPr>
          <w:t xml:space="preserve">parent UE and PC5 connection to </w:t>
        </w:r>
      </w:ins>
      <w:ins w:id="34" w:author="LGE (Youngdae)" w:date="2025-04-14T18:47:00Z">
        <w:r w:rsidR="00F13705" w:rsidRPr="00DB617F">
          <w:rPr>
            <w:rFonts w:hint="eastAsia"/>
            <w:lang w:eastAsia="ko-KR"/>
          </w:rPr>
          <w:t xml:space="preserve">a </w:t>
        </w:r>
      </w:ins>
      <w:ins w:id="35" w:author="LGE (Youngdae)" w:date="2025-04-14T18:17:00Z">
        <w:r w:rsidRPr="00DB617F">
          <w:rPr>
            <w:rFonts w:hint="eastAsia"/>
            <w:lang w:eastAsia="ko-KR"/>
          </w:rPr>
          <w:t xml:space="preserve">U2N Remote UE for serving </w:t>
        </w:r>
      </w:ins>
      <w:ins w:id="36" w:author="LGE (Youngdae)" w:date="2025-04-14T18:47:00Z">
        <w:r w:rsidR="00F13705" w:rsidRPr="00DB617F">
          <w:rPr>
            <w:rFonts w:hint="eastAsia"/>
            <w:lang w:eastAsia="ko-KR"/>
          </w:rPr>
          <w:t>the</w:t>
        </w:r>
      </w:ins>
      <w:ins w:id="37"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38" w:author="LGE (Youngdae)" w:date="2025-04-17T19:00:00Z" w16du:dateUtc="2025-04-17T10: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39"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0"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1" w:author="LGE (Youngdae)" w:date="2025-04-14T17:47:00Z">
        <w:r w:rsidR="00FC048F" w:rsidRPr="00DB617F">
          <w:rPr>
            <w:rFonts w:hint="eastAsia"/>
            <w:lang w:eastAsia="ko-KR"/>
          </w:rPr>
          <w:t>PC5</w:t>
        </w:r>
      </w:ins>
      <w:ins w:id="42" w:author="Seoyoung 5" w:date="2025-04-09T17:43:00Z">
        <w:r w:rsidRPr="00DB617F">
          <w:rPr>
            <w:rFonts w:hint="eastAsia"/>
            <w:lang w:eastAsia="ko-KR"/>
          </w:rPr>
          <w:t xml:space="preserve"> connection to </w:t>
        </w:r>
      </w:ins>
      <w:ins w:id="43" w:author="LGE (Youngdae)" w:date="2025-04-17T19:09:00Z" w16du:dateUtc="2025-04-17T10:09:00Z">
        <w:r w:rsidR="00703504" w:rsidRPr="00DB617F">
          <w:rPr>
            <w:rFonts w:hint="eastAsia"/>
            <w:lang w:eastAsia="ko-KR"/>
          </w:rPr>
          <w:t>a</w:t>
        </w:r>
      </w:ins>
      <w:ins w:id="44" w:author="Seoyoung 5" w:date="2025-04-09T17:43:00Z">
        <w:r w:rsidRPr="00DB617F">
          <w:rPr>
            <w:rFonts w:hint="eastAsia"/>
            <w:lang w:eastAsia="ko-KR"/>
          </w:rPr>
          <w:t xml:space="preserve"> parent UE and </w:t>
        </w:r>
      </w:ins>
      <w:ins w:id="45" w:author="LGE (Youngdae)" w:date="2025-04-14T17:47:00Z">
        <w:r w:rsidR="00FC048F" w:rsidRPr="00DB617F">
          <w:rPr>
            <w:rFonts w:hint="eastAsia"/>
            <w:lang w:eastAsia="ko-KR"/>
          </w:rPr>
          <w:t>PC5</w:t>
        </w:r>
      </w:ins>
      <w:ins w:id="46" w:author="Seoyoung 5" w:date="2025-04-09T17:43:00Z">
        <w:r w:rsidRPr="00DB617F">
          <w:rPr>
            <w:rFonts w:hint="eastAsia"/>
            <w:lang w:eastAsia="ko-KR"/>
          </w:rPr>
          <w:t xml:space="preserve"> connection to </w:t>
        </w:r>
      </w:ins>
      <w:ins w:id="47" w:author="LGE (Youngdae)" w:date="2025-04-17T19:09:00Z" w16du:dateUtc="2025-04-17T10:09:00Z">
        <w:r w:rsidR="00703504" w:rsidRPr="00DB617F">
          <w:rPr>
            <w:rFonts w:hint="eastAsia"/>
            <w:lang w:eastAsia="ko-KR"/>
          </w:rPr>
          <w:t>a</w:t>
        </w:r>
      </w:ins>
      <w:ins w:id="48" w:author="Seoyoung 5" w:date="2025-04-09T17:43:00Z">
        <w:r w:rsidRPr="00DB617F">
          <w:rPr>
            <w:rFonts w:hint="eastAsia"/>
            <w:lang w:eastAsia="ko-KR"/>
          </w:rPr>
          <w:t xml:space="preserve"> child UE</w:t>
        </w:r>
      </w:ins>
      <w:ins w:id="49" w:author="LGE (Youngdae)" w:date="2025-04-14T17:58:00Z">
        <w:r w:rsidR="00680AB6" w:rsidRPr="00DB617F">
          <w:rPr>
            <w:rFonts w:hint="eastAsia"/>
            <w:lang w:eastAsia="ko-KR"/>
          </w:rPr>
          <w:t xml:space="preserve"> </w:t>
        </w:r>
      </w:ins>
      <w:ins w:id="50" w:author="LGE (Youngdae)" w:date="2025-04-14T17:54:00Z">
        <w:r w:rsidR="00680AB6" w:rsidRPr="00DB617F">
          <w:rPr>
            <w:rFonts w:hint="eastAsia"/>
            <w:lang w:eastAsia="ko-KR"/>
          </w:rPr>
          <w:t xml:space="preserve">or </w:t>
        </w:r>
      </w:ins>
      <w:ins w:id="51" w:author="LGE (Youngdae)" w:date="2025-04-14T18:47:00Z">
        <w:r w:rsidR="0070107C" w:rsidRPr="00DB617F">
          <w:rPr>
            <w:rFonts w:hint="eastAsia"/>
            <w:lang w:eastAsia="ko-KR"/>
          </w:rPr>
          <w:t xml:space="preserve">a </w:t>
        </w:r>
      </w:ins>
      <w:ins w:id="52" w:author="LGE (Youngdae)" w:date="2025-04-14T17:54:00Z">
        <w:r w:rsidR="00680AB6" w:rsidRPr="00DB617F">
          <w:rPr>
            <w:rFonts w:hint="eastAsia"/>
            <w:lang w:eastAsia="ko-KR"/>
          </w:rPr>
          <w:t xml:space="preserve">U2N </w:t>
        </w:r>
      </w:ins>
      <w:ins w:id="53" w:author="LGE (Youngdae)" w:date="2025-04-14T17:55:00Z">
        <w:r w:rsidR="00680AB6" w:rsidRPr="00DB617F">
          <w:rPr>
            <w:rFonts w:hint="eastAsia"/>
            <w:lang w:eastAsia="ko-KR"/>
          </w:rPr>
          <w:t>R</w:t>
        </w:r>
      </w:ins>
      <w:ins w:id="54" w:author="LGE (Youngdae)" w:date="2025-04-14T17:54:00Z">
        <w:r w:rsidR="00680AB6" w:rsidRPr="00DB617F">
          <w:rPr>
            <w:rFonts w:hint="eastAsia"/>
            <w:lang w:eastAsia="ko-KR"/>
          </w:rPr>
          <w:t>emote UE</w:t>
        </w:r>
      </w:ins>
      <w:ins w:id="55" w:author="LGE (Youngdae)" w:date="2025-04-14T18:03:00Z">
        <w:r w:rsidR="00680AB6" w:rsidRPr="00DB617F">
          <w:rPr>
            <w:rFonts w:hint="eastAsia"/>
            <w:lang w:eastAsia="ko-KR"/>
          </w:rPr>
          <w:t xml:space="preserve"> for serving </w:t>
        </w:r>
      </w:ins>
      <w:ins w:id="56" w:author="LGE (Youngdae)" w:date="2025-04-14T18:47:00Z">
        <w:r w:rsidR="0070107C" w:rsidRPr="00DB617F">
          <w:rPr>
            <w:rFonts w:hint="eastAsia"/>
            <w:lang w:eastAsia="ko-KR"/>
          </w:rPr>
          <w:t>the</w:t>
        </w:r>
      </w:ins>
      <w:ins w:id="57" w:author="LGE (Youngdae)" w:date="2025-04-14T18:03:00Z">
        <w:r w:rsidR="00680AB6" w:rsidRPr="00DB617F">
          <w:rPr>
            <w:rFonts w:hint="eastAsia"/>
            <w:lang w:eastAsia="ko-KR"/>
          </w:rPr>
          <w:t xml:space="preserve"> U2N Remote UE</w:t>
        </w:r>
      </w:ins>
      <w:ins w:id="58" w:author="LGE (Youngdae)" w:date="2025-04-14T17:55:00Z">
        <w:r w:rsidR="00680AB6" w:rsidRPr="00DB617F">
          <w:rPr>
            <w:rFonts w:hint="eastAsia"/>
            <w:lang w:eastAsia="ko-KR"/>
          </w:rPr>
          <w:t xml:space="preserve"> </w:t>
        </w:r>
      </w:ins>
      <w:ins w:id="59" w:author="Seoyoung 5" w:date="2025-04-09T17:43:00Z">
        <w:r w:rsidRPr="00DB617F">
          <w:rPr>
            <w:rFonts w:hint="eastAsia"/>
            <w:lang w:eastAsia="ko-KR"/>
          </w:rPr>
          <w:t xml:space="preserve">in case of multi-hop L2 U2N </w:t>
        </w:r>
      </w:ins>
      <w:ins w:id="60" w:author="LGE (Youngdae)" w:date="2025-04-14T18:11:00Z">
        <w:r w:rsidR="00B02497" w:rsidRPr="00DB617F">
          <w:rPr>
            <w:rFonts w:hint="eastAsia"/>
            <w:lang w:eastAsia="ko-KR"/>
          </w:rPr>
          <w:t>R</w:t>
        </w:r>
      </w:ins>
      <w:ins w:id="61" w:author="Seoyoung 5" w:date="2025-04-09T17:43:00Z">
        <w:r w:rsidRPr="00DB617F">
          <w:rPr>
            <w:rFonts w:hint="eastAsia"/>
            <w:lang w:eastAsia="ko-KR"/>
          </w:rPr>
          <w:t>elay</w:t>
        </w:r>
      </w:ins>
      <w:ins w:id="62" w:author="LGE (Youngdae)" w:date="2025-04-14T17:45:00Z">
        <w:r w:rsidR="00FC048F" w:rsidRPr="00DB617F">
          <w:rPr>
            <w:rFonts w:hint="eastAsia"/>
            <w:lang w:eastAsia="ko-KR"/>
          </w:rPr>
          <w:t xml:space="preserve"> communication</w:t>
        </w:r>
      </w:ins>
      <w:ins w:id="63"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4"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5" w:author="LGE (Youngdae)" w:date="2025-04-14T18:04:00Z"/>
          <w:lang w:eastAsia="ko-KR"/>
        </w:rPr>
      </w:pPr>
      <w:ins w:id="66"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67" w:author="LGE (Youngdae)" w:date="2025-04-14T17:50:00Z">
        <w:r w:rsidR="00FC048F" w:rsidRPr="00DB617F">
          <w:rPr>
            <w:rFonts w:hint="eastAsia"/>
            <w:lang w:eastAsia="ko-KR"/>
          </w:rPr>
          <w:t>PC5</w:t>
        </w:r>
      </w:ins>
      <w:ins w:id="68" w:author="Seo Young Back/Connected Mobility Standard TP(seoyoung.back@lge.com)" w:date="2025-04-01T17:37:00Z">
        <w:r w:rsidRPr="00DB617F">
          <w:rPr>
            <w:rFonts w:hint="eastAsia"/>
            <w:lang w:eastAsia="ko-KR"/>
          </w:rPr>
          <w:t xml:space="preserve"> connection to </w:t>
        </w:r>
      </w:ins>
      <w:ins w:id="69" w:author="LGE (Youngdae)" w:date="2025-04-17T19:10:00Z" w16du:dateUtc="2025-04-17T10:10:00Z">
        <w:r w:rsidR="00703504" w:rsidRPr="00DB617F">
          <w:rPr>
            <w:rFonts w:hint="eastAsia"/>
            <w:lang w:eastAsia="ko-KR"/>
          </w:rPr>
          <w:t>a</w:t>
        </w:r>
      </w:ins>
      <w:ins w:id="70" w:author="Seo Young Back/Connected Mobility Standard TP(seoyoung.back@lge.com)" w:date="2025-04-01T17:37:00Z">
        <w:r w:rsidRPr="00DB617F">
          <w:rPr>
            <w:rFonts w:hint="eastAsia"/>
            <w:lang w:eastAsia="ko-KR"/>
          </w:rPr>
          <w:t xml:space="preserve"> child UE</w:t>
        </w:r>
      </w:ins>
      <w:ins w:id="71" w:author="LGE (Youngdae)" w:date="2025-04-14T18:45:00Z">
        <w:r w:rsidR="00E345DF" w:rsidRPr="00DB617F">
          <w:rPr>
            <w:rFonts w:hint="eastAsia"/>
            <w:lang w:eastAsia="ko-KR"/>
          </w:rPr>
          <w:t xml:space="preserve"> </w:t>
        </w:r>
      </w:ins>
      <w:ins w:id="72" w:author="Seo Young Back/Connected Mobility Standard TP(seoyoung.back@lge.com)" w:date="2025-04-01T17:37:00Z">
        <w:del w:id="73" w:author="LGE (Youngdae)" w:date="2025-04-17T19:13:00Z" w16du:dateUtc="2025-04-17T10:13:00Z">
          <w:r w:rsidRPr="00DB617F" w:rsidDel="00703504">
            <w:rPr>
              <w:rFonts w:hint="eastAsia"/>
              <w:lang w:eastAsia="ko-KR"/>
            </w:rPr>
            <w:delText xml:space="preserve"> </w:delText>
          </w:r>
        </w:del>
      </w:ins>
      <w:ins w:id="74" w:author="LGE (Youngdae)" w:date="2025-04-14T18:41:00Z">
        <w:r w:rsidR="00E345DF" w:rsidRPr="00DB617F">
          <w:rPr>
            <w:rFonts w:hint="eastAsia"/>
            <w:lang w:eastAsia="ko-KR"/>
          </w:rPr>
          <w:t xml:space="preserve">for serving </w:t>
        </w:r>
      </w:ins>
      <w:ins w:id="75" w:author="LGE (Youngdae)" w:date="2025-04-17T19:14:00Z" w16du:dateUtc="2025-04-17T10:14:00Z">
        <w:r w:rsidR="00703504" w:rsidRPr="00DB617F">
          <w:rPr>
            <w:rFonts w:hint="eastAsia"/>
            <w:lang w:eastAsia="ko-KR"/>
          </w:rPr>
          <w:t>a</w:t>
        </w:r>
      </w:ins>
      <w:ins w:id="76" w:author="LGE (Youngdae)" w:date="2025-04-14T18:41:00Z">
        <w:r w:rsidR="00E345DF" w:rsidRPr="00DB617F">
          <w:rPr>
            <w:rFonts w:hint="eastAsia"/>
            <w:lang w:eastAsia="ko-KR"/>
          </w:rPr>
          <w:t xml:space="preserve"> U2N Remote UE </w:t>
        </w:r>
      </w:ins>
      <w:ins w:id="77" w:author="Seo Young Back/Connected Mobility Standard TP(seoyoung.back@lge.com)" w:date="2025-04-01T17:37:00Z">
        <w:r w:rsidRPr="00DB617F">
          <w:rPr>
            <w:rFonts w:hint="eastAsia"/>
            <w:lang w:eastAsia="ko-KR"/>
          </w:rPr>
          <w:t xml:space="preserve">in case of </w:t>
        </w:r>
      </w:ins>
      <w:ins w:id="78" w:author="Seo Young Back/Connected Mobility Standard TP(seoyoung.back@lge.com)" w:date="2025-04-02T11:37:00Z">
        <w:r w:rsidR="00550850" w:rsidRPr="00DB617F">
          <w:rPr>
            <w:rFonts w:hint="eastAsia"/>
            <w:lang w:eastAsia="ko-KR"/>
          </w:rPr>
          <w:t xml:space="preserve">L2 U2N </w:t>
        </w:r>
      </w:ins>
      <w:ins w:id="79" w:author="LGE (Youngdae)" w:date="2025-04-14T18:11:00Z">
        <w:r w:rsidR="00B02497" w:rsidRPr="00DB617F">
          <w:rPr>
            <w:rFonts w:hint="eastAsia"/>
            <w:lang w:eastAsia="ko-KR"/>
          </w:rPr>
          <w:t>R</w:t>
        </w:r>
      </w:ins>
      <w:ins w:id="80" w:author="Seo Young Back/Connected Mobility Standard TP(seoyoung.back@lge.com)" w:date="2025-04-02T11:37:00Z">
        <w:r w:rsidR="00550850" w:rsidRPr="00DB617F">
          <w:rPr>
            <w:rFonts w:hint="eastAsia"/>
            <w:lang w:eastAsia="ko-KR"/>
          </w:rPr>
          <w:t>elay</w:t>
        </w:r>
      </w:ins>
      <w:ins w:id="81" w:author="LGE (Youngdae)" w:date="2025-04-14T17:45:00Z">
        <w:r w:rsidR="00FC048F" w:rsidRPr="00DB617F">
          <w:rPr>
            <w:rFonts w:hint="eastAsia"/>
            <w:lang w:eastAsia="ko-KR"/>
          </w:rPr>
          <w:t xml:space="preserve"> communication</w:t>
        </w:r>
      </w:ins>
      <w:ins w:id="82" w:author="Seo Young Back/Connected Mobility Standard TP(seoyoung.back@lge.com)" w:date="2025-04-01T17:37:00Z">
        <w:r w:rsidRPr="00DB617F">
          <w:rPr>
            <w:rFonts w:hint="eastAsia"/>
            <w:lang w:eastAsia="ko-KR"/>
          </w:rPr>
          <w:t>.</w:t>
        </w:r>
        <w:del w:id="83" w:author="LGE (Youngdae)" w:date="2025-04-17T19:11:00Z" w16du:dateUtc="2025-04-17T10: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4" w:author="LGE (Youngdae)" w:date="2025-04-14T18:04:00Z">
        <w:r w:rsidRPr="00DB617F">
          <w:rPr>
            <w:rFonts w:hint="eastAsia"/>
          </w:rPr>
          <w:t>Editor</w:t>
        </w:r>
        <w:r w:rsidRPr="00DB617F">
          <w:t>’</w:t>
        </w:r>
        <w:r w:rsidRPr="00DB617F">
          <w:rPr>
            <w:rFonts w:hint="eastAsia"/>
          </w:rPr>
          <w:t>s note:</w:t>
        </w:r>
      </w:ins>
      <w:ins w:id="85" w:author="LGE (Youngdae)" w:date="2025-04-14T18:12:00Z">
        <w:r w:rsidR="00737189" w:rsidRPr="00DB617F">
          <w:rPr>
            <w:rFonts w:hint="eastAsia"/>
          </w:rPr>
          <w:t xml:space="preserve"> </w:t>
        </w:r>
      </w:ins>
      <w:ins w:id="86" w:author="LGE (Youngdae)" w:date="2025-04-14T18:13:00Z">
        <w:r w:rsidR="00941A1D" w:rsidRPr="00DB617F">
          <w:rPr>
            <w:rFonts w:hint="eastAsia"/>
          </w:rPr>
          <w:t>FFS whether</w:t>
        </w:r>
      </w:ins>
      <w:ins w:id="87" w:author="LGE (Youngdae)" w:date="2025-04-14T18:12:00Z">
        <w:r w:rsidR="00737189" w:rsidRPr="00DB617F">
          <w:rPr>
            <w:rFonts w:hint="eastAsia"/>
          </w:rPr>
          <w:t xml:space="preserve"> </w:t>
        </w:r>
      </w:ins>
      <w:ins w:id="88"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89" w:author="LGE (Youngdae)" w:date="2025-04-14T18:11:00Z">
        <w:r w:rsidR="00737189" w:rsidRPr="00DB617F">
          <w:rPr>
            <w:rFonts w:hint="eastAsia"/>
          </w:rPr>
          <w:t>single-hop U2N Relay UE</w:t>
        </w:r>
      </w:ins>
      <w:ins w:id="90" w:author="LGE (Youngdae)" w:date="2025-04-14T18:15:00Z">
        <w:r w:rsidR="00801E1F" w:rsidRPr="00DB617F">
          <w:rPr>
            <w:rFonts w:hint="eastAsia"/>
          </w:rPr>
          <w:t>, if needed</w:t>
        </w:r>
      </w:ins>
      <w:ins w:id="91" w:author="LGE (Youngdae)" w:date="2025-04-14T18:14:00Z">
        <w:r w:rsidR="00941A1D" w:rsidRPr="00DB617F">
          <w:rPr>
            <w:rFonts w:hint="eastAsia"/>
          </w:rPr>
          <w:t xml:space="preserve">, i.e. </w:t>
        </w:r>
      </w:ins>
      <w:ins w:id="92" w:author="LGE (Youngdae)" w:date="2025-04-14T18:16:00Z">
        <w:r w:rsidR="00801E1F" w:rsidRPr="00DB617F">
          <w:rPr>
            <w:rFonts w:hint="eastAsia"/>
          </w:rPr>
          <w:t xml:space="preserve">single-hop </w:t>
        </w:r>
      </w:ins>
      <w:ins w:id="93" w:author="LGE (Youngdae)" w:date="2025-04-14T18:14:00Z">
        <w:r w:rsidR="00941A1D" w:rsidRPr="00DB617F">
          <w:rPr>
            <w:rFonts w:hint="eastAsia"/>
          </w:rPr>
          <w:t>U2N Relay UE</w:t>
        </w:r>
      </w:ins>
      <w:ins w:id="94" w:author="LGE (Youngdae)" w:date="2025-04-14T18:11:00Z">
        <w:r w:rsidR="00737189" w:rsidRPr="00DB617F">
          <w:rPr>
            <w:rFonts w:hint="eastAsia"/>
          </w:rPr>
          <w:t xml:space="preserve"> can </w:t>
        </w:r>
      </w:ins>
      <w:ins w:id="95"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6" w:author="LGE (Youngdae)" w:date="2025-04-14T18:16:00Z">
        <w:r w:rsidR="00801E1F" w:rsidRPr="00DB617F">
          <w:rPr>
            <w:rFonts w:hint="eastAsia"/>
          </w:rPr>
          <w:t xml:space="preserve"> in Rel-19 specifications</w:t>
        </w:r>
      </w:ins>
      <w:ins w:id="97"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xml:space="preserve">: preamble transmission of the </w:t>
      </w:r>
      <w:proofErr w:type="gramStart"/>
      <w:r w:rsidRPr="00DB617F">
        <w:t>random access</w:t>
      </w:r>
      <w:proofErr w:type="gramEnd"/>
      <w:r w:rsidRPr="00DB617F">
        <w:t xml:space="preserve"> procedure for 4-step random access (RA) type.</w:t>
      </w:r>
    </w:p>
    <w:p w14:paraId="78ADB74F" w14:textId="77777777" w:rsidR="008A51BB" w:rsidRPr="00DB617F" w:rsidRDefault="008A51BB" w:rsidP="008A51BB">
      <w:r w:rsidRPr="00DB617F">
        <w:rPr>
          <w:b/>
        </w:rPr>
        <w:t>MSG3</w:t>
      </w:r>
      <w:r w:rsidRPr="00DB617F">
        <w:t xml:space="preserve">: first scheduled transmission of the </w:t>
      </w:r>
      <w:proofErr w:type="gramStart"/>
      <w:r w:rsidRPr="00DB617F">
        <w:t>random access</w:t>
      </w:r>
      <w:proofErr w:type="gramEnd"/>
      <w:r w:rsidRPr="00DB617F">
        <w:t xml:space="preserve">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 xml:space="preserve">preamble and payload transmissions of the </w:t>
      </w:r>
      <w:proofErr w:type="gramStart"/>
      <w:r w:rsidRPr="00DB617F">
        <w:t>random access</w:t>
      </w:r>
      <w:proofErr w:type="gramEnd"/>
      <w:r w:rsidRPr="00DB617F">
        <w:t xml:space="preserve">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DengXian"/>
        </w:rPr>
        <w:t xml:space="preserve">A radio bearer </w:t>
      </w:r>
      <w:r w:rsidRPr="00DB617F">
        <w:t>configured for MBS multicast delivery</w:t>
      </w:r>
      <w:r w:rsidRPr="00DB617F">
        <w:rPr>
          <w:rFonts w:eastAsia="DengXian"/>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Fwd</w:t>
      </w:r>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Fwd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Fwd access link</w:t>
      </w:r>
      <w:r w:rsidRPr="00DB617F">
        <w:t>: link used for transmissions between the NCR-Fwd and UEs.</w:t>
      </w:r>
    </w:p>
    <w:p w14:paraId="669C3080" w14:textId="77777777" w:rsidR="008A51BB" w:rsidRPr="00DB617F" w:rsidRDefault="008A51BB" w:rsidP="008A51BB">
      <w:pPr>
        <w:rPr>
          <w:b/>
          <w:bCs/>
        </w:rPr>
      </w:pPr>
      <w:r w:rsidRPr="00DB617F">
        <w:rPr>
          <w:b/>
          <w:bCs/>
        </w:rPr>
        <w:t>NCR-Fwd backhaul link</w:t>
      </w:r>
      <w:r w:rsidRPr="00DB617F">
        <w:t xml:space="preserve">: link used for backhauling between the NCR-Fwd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맑은 고딕"/>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맑은 고딕"/>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맑은 고딕"/>
          <w:lang w:eastAsia="ko-KR"/>
        </w:rPr>
        <w:t>.</w:t>
      </w:r>
    </w:p>
    <w:p w14:paraId="7D3E8AF6" w14:textId="4FD581DA" w:rsidR="00DE54E8" w:rsidRPr="00DB617F" w:rsidRDefault="008A51BB" w:rsidP="008E1F94">
      <w:pPr>
        <w:rPr>
          <w:rFonts w:eastAsia="맑은 고딕"/>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맑은 고딕"/>
          <w:b/>
          <w:lang w:eastAsia="ko-KR"/>
        </w:rPr>
        <w:t>NTN Gateway</w:t>
      </w:r>
      <w:r w:rsidRPr="00DB617F">
        <w:rPr>
          <w:rFonts w:eastAsia="맑은 고딕"/>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w:t>
      </w:r>
      <w:proofErr w:type="gramStart"/>
      <w:r w:rsidRPr="00DB617F">
        <w:t>high altitude</w:t>
      </w:r>
      <w:proofErr w:type="gramEnd"/>
      <w:r w:rsidRPr="00DB617F">
        <w:t xml:space="preserv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98" w:author="LGE (Youngdae)" w:date="2025-04-14T16:42:00Z"/>
        </w:rPr>
      </w:pPr>
      <w:r w:rsidRPr="00DB617F">
        <w:rPr>
          <w:b/>
        </w:rPr>
        <w:t>Parent node</w:t>
      </w:r>
      <w:r w:rsidRPr="00DB617F">
        <w:t>: IAB-MT</w:t>
      </w:r>
      <w:r w:rsidRPr="00DB617F">
        <w:rPr>
          <w:rFonts w:eastAsia="SimSun"/>
          <w:bCs/>
        </w:rPr>
        <w:t xml:space="preserve">'s </w:t>
      </w:r>
      <w:r w:rsidRPr="00DB617F">
        <w:rPr>
          <w:bCs/>
        </w:rPr>
        <w:t>or mobile IAB-MT</w:t>
      </w:r>
      <w:r w:rsidRPr="00DB617F">
        <w:t xml:space="preserve">'s next hop neighbour node; the parent node can be </w:t>
      </w:r>
      <w:r w:rsidRPr="00DB617F">
        <w:rPr>
          <w:rFonts w:eastAsia="SimSun"/>
        </w:rPr>
        <w:t>an</w:t>
      </w:r>
      <w:r w:rsidRPr="00DB617F">
        <w:t xml:space="preserve"> IAB-node or IAB-donor-DU</w:t>
      </w:r>
    </w:p>
    <w:p w14:paraId="24B90C6E" w14:textId="4F01BC29" w:rsidR="00EF205B" w:rsidRPr="00DB617F" w:rsidRDefault="00EF205B" w:rsidP="008A51BB">
      <w:pPr>
        <w:rPr>
          <w:lang w:eastAsia="ko-KR"/>
        </w:rPr>
      </w:pPr>
      <w:ins w:id="99" w:author="LGE (Youngdae)" w:date="2025-04-14T16:42:00Z">
        <w:r w:rsidRPr="00DB617F">
          <w:rPr>
            <w:rFonts w:hint="eastAsia"/>
            <w:b/>
            <w:bCs/>
            <w:lang w:eastAsia="ko-KR"/>
          </w:rPr>
          <w:t>Parent UE:</w:t>
        </w:r>
        <w:r w:rsidRPr="00DB617F">
          <w:rPr>
            <w:rFonts w:hint="eastAsia"/>
            <w:lang w:eastAsia="ko-KR"/>
          </w:rPr>
          <w:t xml:space="preserve"> A </w:t>
        </w:r>
      </w:ins>
      <w:ins w:id="100" w:author="LGE (Youngdae)" w:date="2025-04-17T19:15:00Z" w16du:dateUtc="2025-04-17T10:15:00Z">
        <w:r w:rsidR="00703504" w:rsidRPr="00DB617F">
          <w:rPr>
            <w:rFonts w:hint="eastAsia"/>
            <w:lang w:eastAsia="ko-KR"/>
          </w:rPr>
          <w:t xml:space="preserve">U2N Remote UE or </w:t>
        </w:r>
      </w:ins>
      <w:ins w:id="101" w:author="LGE (Youngdae)" w:date="2025-04-14T16:42:00Z">
        <w:r w:rsidRPr="00DB617F">
          <w:rPr>
            <w:rFonts w:hint="eastAsia"/>
            <w:lang w:eastAsia="ko-KR"/>
          </w:rPr>
          <w:t>U2N Relay UE</w:t>
        </w:r>
      </w:ins>
      <w:ins w:id="102" w:author="LGE (Youngdae)" w:date="2025-04-17T19:15:00Z" w16du:dateUtc="2025-04-17T10:15:00Z">
        <w:r w:rsidR="00703504" w:rsidRPr="00DB617F">
          <w:rPr>
            <w:lang w:eastAsia="ko-KR"/>
          </w:rPr>
          <w:t>’</w:t>
        </w:r>
        <w:r w:rsidR="00703504" w:rsidRPr="00DB617F">
          <w:rPr>
            <w:rFonts w:hint="eastAsia"/>
            <w:lang w:eastAsia="ko-KR"/>
          </w:rPr>
          <w:t xml:space="preserve">s next hop </w:t>
        </w:r>
      </w:ins>
      <w:ins w:id="103" w:author="LGE (Youngdae)" w:date="2025-04-17T19:16:00Z" w16du:dateUtc="2025-04-17T10:16:00Z">
        <w:r w:rsidR="00703504" w:rsidRPr="00DB617F">
          <w:rPr>
            <w:rFonts w:hint="eastAsia"/>
            <w:lang w:eastAsia="ko-KR"/>
          </w:rPr>
          <w:t xml:space="preserve">U2N Relay </w:t>
        </w:r>
      </w:ins>
      <w:ins w:id="104" w:author="LGE (Youngdae)" w:date="2025-04-17T19:15:00Z" w16du:dateUtc="2025-04-17T10:15:00Z">
        <w:r w:rsidR="00703504" w:rsidRPr="00DB617F">
          <w:rPr>
            <w:rFonts w:hint="eastAsia"/>
            <w:lang w:eastAsia="ko-KR"/>
          </w:rPr>
          <w:t>UE</w:t>
        </w:r>
      </w:ins>
      <w:ins w:id="105" w:author="LGE (Youngdae)" w:date="2025-04-14T16:42:00Z">
        <w:r w:rsidRPr="00DB617F">
          <w:rPr>
            <w:rFonts w:hint="eastAsia"/>
            <w:lang w:eastAsia="ko-KR"/>
          </w:rPr>
          <w:t xml:space="preserve"> in </w:t>
        </w:r>
      </w:ins>
      <w:ins w:id="106" w:author="LGE (Youngdae)" w:date="2025-04-14T16:43:00Z">
        <w:r w:rsidRPr="00DB617F">
          <w:rPr>
            <w:rFonts w:hint="eastAsia"/>
            <w:lang w:eastAsia="ko-KR"/>
          </w:rPr>
          <w:t>up</w:t>
        </w:r>
      </w:ins>
      <w:ins w:id="107" w:author="LGE (Youngdae)" w:date="2025-04-14T16:42:00Z">
        <w:r w:rsidRPr="00DB617F">
          <w:rPr>
            <w:rFonts w:hint="eastAsia"/>
            <w:lang w:eastAsia="ko-KR"/>
          </w:rPr>
          <w:t xml:space="preserve">stream direction </w:t>
        </w:r>
      </w:ins>
      <w:ins w:id="108" w:author="LGE (Youngdae)" w:date="2025-04-14T17:53:00Z">
        <w:r w:rsidR="0032196F" w:rsidRPr="00DB617F">
          <w:rPr>
            <w:rFonts w:hint="eastAsia"/>
            <w:lang w:eastAsia="ko-KR"/>
          </w:rPr>
          <w:t>for</w:t>
        </w:r>
      </w:ins>
      <w:ins w:id="109" w:author="LGE (Youngdae)" w:date="2025-04-14T16:42:00Z">
        <w:r w:rsidRPr="00DB617F">
          <w:rPr>
            <w:rFonts w:hint="eastAsia"/>
            <w:lang w:eastAsia="ko-KR"/>
          </w:rPr>
          <w:t xml:space="preserve"> serving </w:t>
        </w:r>
      </w:ins>
      <w:ins w:id="110" w:author="LGE (Youngdae)" w:date="2025-04-14T17:54:00Z">
        <w:r w:rsidR="0032196F" w:rsidRPr="00DB617F">
          <w:rPr>
            <w:rFonts w:hint="eastAsia"/>
            <w:lang w:eastAsia="ko-KR"/>
          </w:rPr>
          <w:t>the</w:t>
        </w:r>
      </w:ins>
      <w:ins w:id="111" w:author="LGE (Youngdae)" w:date="2025-04-14T16:42:00Z">
        <w:r w:rsidRPr="00DB617F">
          <w:rPr>
            <w:rFonts w:hint="eastAsia"/>
            <w:lang w:eastAsia="ko-KR"/>
          </w:rPr>
          <w:t xml:space="preserve"> U2N Remote UE </w:t>
        </w:r>
      </w:ins>
      <w:ins w:id="112" w:author="LGE (Youngdae)" w:date="2025-04-14T17:53:00Z">
        <w:r w:rsidR="0032196F" w:rsidRPr="00DB617F">
          <w:rPr>
            <w:rFonts w:hint="eastAsia"/>
            <w:lang w:eastAsia="ko-KR"/>
          </w:rPr>
          <w:t>in</w:t>
        </w:r>
      </w:ins>
      <w:ins w:id="113" w:author="LGE (Youngdae)" w:date="2025-04-14T16:42:00Z">
        <w:r w:rsidRPr="00DB617F">
          <w:rPr>
            <w:rFonts w:hint="eastAsia"/>
            <w:lang w:eastAsia="ko-KR"/>
          </w:rPr>
          <w:t xml:space="preserve"> U2N Relay communication</w:t>
        </w:r>
      </w:ins>
      <w:ins w:id="114" w:author="LGE (Youngdae)" w:date="2025-04-17T19:19:00Z" w16du:dateUtc="2025-04-17T10: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5" w:author="LGE (Youngdae)" w:date="2025-04-14T18:49:00Z">
        <w:r w:rsidR="0059755E" w:rsidRPr="00DB617F">
          <w:rPr>
            <w:rFonts w:hint="eastAsia"/>
            <w:lang w:eastAsia="ko-KR"/>
          </w:rPr>
          <w:t>between L2 U2N Relay UEs</w:t>
        </w:r>
      </w:ins>
      <w:ins w:id="116" w:author="LGE (Youngdae)" w:date="2025-04-14T18:59:00Z">
        <w:r w:rsidR="00546D83" w:rsidRPr="00DB617F">
          <w:rPr>
            <w:rFonts w:hint="eastAsia"/>
            <w:lang w:eastAsia="ko-KR"/>
          </w:rPr>
          <w:t xml:space="preserve"> (in case of multi-hop L2 U2N relay communication)</w:t>
        </w:r>
      </w:ins>
      <w:ins w:id="117"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xml:space="preserve">: an LTM cell switch procedure where UE skips the </w:t>
      </w:r>
      <w:proofErr w:type="gramStart"/>
      <w:r w:rsidRPr="00DB617F">
        <w:rPr>
          <w:bCs/>
        </w:rPr>
        <w:t>random access</w:t>
      </w:r>
      <w:proofErr w:type="gramEnd"/>
      <w:r w:rsidRPr="00DB617F">
        <w:rPr>
          <w:bCs/>
        </w:rPr>
        <w:t xml:space="preserve">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18"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19" w:author="LGE (Youngdae)" w:date="2025-04-14T18:25:00Z">
        <w:r w:rsidR="00FB5014" w:rsidRPr="00DB617F">
          <w:rPr>
            <w:rFonts w:hint="eastAsia"/>
            <w:lang w:eastAsia="ko-KR"/>
          </w:rPr>
          <w:t xml:space="preserve"> </w:t>
        </w:r>
      </w:ins>
      <w:ins w:id="120" w:author="LGE (Youngdae)" w:date="2025-04-14T18:36:00Z">
        <w:r w:rsidR="003462FB" w:rsidRPr="00DB617F">
          <w:rPr>
            <w:rFonts w:hint="eastAsia"/>
            <w:lang w:eastAsia="ko-KR"/>
          </w:rPr>
          <w:t>Up to three L2 U2N Relay UEs (i.e. one Last U2N Relay and up to two Intermediate U2N Relays</w:t>
        </w:r>
      </w:ins>
      <w:ins w:id="121"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2" w:author="LGE (Youngdae)" w:date="2025-04-14T18:36:00Z">
        <w:r w:rsidR="003462FB" w:rsidRPr="00DB617F">
          <w:rPr>
            <w:rFonts w:hint="eastAsia"/>
            <w:lang w:eastAsia="ko-KR"/>
          </w:rPr>
          <w:t>) can be configured for serving a L2 U2N Remote UE in multi-hop L2 U2N Relay communication in this release.</w:t>
        </w:r>
      </w:ins>
    </w:p>
    <w:bookmarkEnd w:id="118"/>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3" w:author="LGE (Youngdae)" w:date="2025-04-14T18:50:00Z">
        <w:r w:rsidRPr="00DB617F" w:rsidDel="00860446">
          <w:delText xml:space="preserve">a </w:delText>
        </w:r>
      </w:del>
      <w:ins w:id="124" w:author="LGE (Youngdae)" w:date="2025-04-14T18:50:00Z">
        <w:r w:rsidR="00860446" w:rsidRPr="00DB617F">
          <w:rPr>
            <w:rFonts w:hint="eastAsia"/>
            <w:lang w:eastAsia="ko-KR"/>
          </w:rPr>
          <w:t>one or more</w:t>
        </w:r>
        <w:r w:rsidR="00860446" w:rsidRPr="00DB617F">
          <w:t xml:space="preserve"> </w:t>
        </w:r>
      </w:ins>
      <w:r w:rsidRPr="00DB617F">
        <w:t>U2N Relay UE</w:t>
      </w:r>
      <w:ins w:id="125" w:author="LGE (Youngdae)" w:date="2025-04-14T18:50:00Z">
        <w:r w:rsidR="00860446" w:rsidRPr="00DB617F">
          <w:rPr>
            <w:rFonts w:hint="eastAsia"/>
            <w:lang w:eastAsia="ko-KR"/>
          </w:rPr>
          <w:t>s</w:t>
        </w:r>
      </w:ins>
      <w:ins w:id="126" w:author="LGE (Youngdae)" w:date="2025-04-14T18:56:00Z">
        <w:r w:rsidR="00152FE5" w:rsidRPr="00DB617F">
          <w:rPr>
            <w:rFonts w:hint="eastAsia"/>
            <w:lang w:eastAsia="ko-KR"/>
          </w:rPr>
          <w:t xml:space="preserve"> </w:t>
        </w:r>
      </w:ins>
      <w:ins w:id="127"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28" w:author="LGE (Youngdae)" w:date="2025-04-14T16:06:00Z"/>
          <w:lang w:eastAsia="ko-KR"/>
        </w:rPr>
      </w:pPr>
      <w:ins w:id="129" w:author="LGE (Youngdae)" w:date="2025-04-14T15:53:00Z">
        <w:r w:rsidRPr="00DB617F">
          <w:rPr>
            <w:b/>
            <w:bCs/>
          </w:rPr>
          <w:t>UE-to-Network Relay</w:t>
        </w:r>
      </w:ins>
      <w:ins w:id="130"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1" w:author="LGE (Youngdae)" w:date="2025-04-14T15:58:00Z">
        <w:r w:rsidR="00847314" w:rsidRPr="00DB617F">
          <w:rPr>
            <w:lang w:eastAsia="ko-KR"/>
          </w:rPr>
          <w:t>A mode of communication in which a UE communicates with the network through a</w:t>
        </w:r>
      </w:ins>
      <w:ins w:id="132" w:author="LGE (Youngdae)" w:date="2025-04-14T16:01:00Z">
        <w:r w:rsidR="00847314" w:rsidRPr="00DB617F">
          <w:rPr>
            <w:rFonts w:hint="eastAsia"/>
            <w:lang w:eastAsia="ko-KR"/>
          </w:rPr>
          <w:t>n</w:t>
        </w:r>
      </w:ins>
      <w:ins w:id="133" w:author="LGE (Youngdae)" w:date="2025-04-14T15:58:00Z">
        <w:r w:rsidR="00847314" w:rsidRPr="00DB617F">
          <w:rPr>
            <w:lang w:eastAsia="ko-KR"/>
          </w:rPr>
          <w:t xml:space="preserve"> </w:t>
        </w:r>
      </w:ins>
      <w:ins w:id="134" w:author="LGE (Youngdae)" w:date="2025-04-14T16:01:00Z">
        <w:r w:rsidR="00847314" w:rsidRPr="00DB617F">
          <w:rPr>
            <w:rFonts w:hint="eastAsia"/>
            <w:lang w:eastAsia="ko-KR"/>
          </w:rPr>
          <w:t xml:space="preserve">indirect </w:t>
        </w:r>
      </w:ins>
      <w:ins w:id="135" w:author="LGE (Youngdae)" w:date="2025-04-14T15:58:00Z">
        <w:r w:rsidR="00847314" w:rsidRPr="00DB617F">
          <w:rPr>
            <w:lang w:eastAsia="ko-KR"/>
          </w:rPr>
          <w:t xml:space="preserve">path involving </w:t>
        </w:r>
      </w:ins>
      <w:ins w:id="136" w:author="LGE (Youngdae)" w:date="2025-04-14T16:05:00Z">
        <w:r w:rsidR="00847314" w:rsidRPr="00DB617F">
          <w:rPr>
            <w:rFonts w:hint="eastAsia"/>
            <w:lang w:eastAsia="ko-KR"/>
          </w:rPr>
          <w:t xml:space="preserve">only </w:t>
        </w:r>
      </w:ins>
      <w:ins w:id="137" w:author="LGE (Youngdae)" w:date="2025-04-14T15:58:00Z">
        <w:r w:rsidR="00847314" w:rsidRPr="00DB617F">
          <w:rPr>
            <w:lang w:eastAsia="ko-KR"/>
          </w:rPr>
          <w:t xml:space="preserve">one </w:t>
        </w:r>
      </w:ins>
      <w:ins w:id="138" w:author="LGE (Youngdae)" w:date="2025-04-14T16:02:00Z">
        <w:r w:rsidR="00847314" w:rsidRPr="00DB617F">
          <w:rPr>
            <w:rFonts w:hint="eastAsia"/>
            <w:lang w:eastAsia="ko-KR"/>
          </w:rPr>
          <w:t>U2N</w:t>
        </w:r>
      </w:ins>
      <w:ins w:id="139" w:author="LGE (Youngdae)" w:date="2025-04-14T16:03:00Z">
        <w:r w:rsidR="00847314" w:rsidRPr="00DB617F">
          <w:rPr>
            <w:rFonts w:hint="eastAsia"/>
            <w:lang w:eastAsia="ko-KR"/>
          </w:rPr>
          <w:t xml:space="preserve"> Relay UE for single-hop </w:t>
        </w:r>
      </w:ins>
      <w:ins w:id="140" w:author="LGE (Youngdae)" w:date="2025-04-14T16:05:00Z">
        <w:r w:rsidR="00847314" w:rsidRPr="00DB617F">
          <w:rPr>
            <w:rFonts w:hint="eastAsia"/>
            <w:lang w:eastAsia="ko-KR"/>
          </w:rPr>
          <w:t xml:space="preserve">L2 </w:t>
        </w:r>
      </w:ins>
      <w:ins w:id="141" w:author="LGE (Youngdae)" w:date="2025-04-14T16:03:00Z">
        <w:r w:rsidR="00847314" w:rsidRPr="00DB617F">
          <w:rPr>
            <w:rFonts w:hint="eastAsia"/>
            <w:lang w:eastAsia="ko-KR"/>
          </w:rPr>
          <w:t xml:space="preserve">U2N </w:t>
        </w:r>
      </w:ins>
      <w:ins w:id="142" w:author="LGE (Youngdae)" w:date="2025-04-14T18:31:00Z">
        <w:r w:rsidR="00FB5014" w:rsidRPr="00DB617F">
          <w:rPr>
            <w:rFonts w:hint="eastAsia"/>
            <w:lang w:eastAsia="ko-KR"/>
          </w:rPr>
          <w:t>R</w:t>
        </w:r>
      </w:ins>
      <w:ins w:id="143" w:author="LGE (Youngdae)" w:date="2025-04-14T16:03:00Z">
        <w:r w:rsidR="00847314" w:rsidRPr="00DB617F">
          <w:rPr>
            <w:rFonts w:hint="eastAsia"/>
            <w:lang w:eastAsia="ko-KR"/>
          </w:rPr>
          <w:t>elay</w:t>
        </w:r>
      </w:ins>
      <w:ins w:id="144" w:author="LGE (Youngdae)" w:date="2025-04-14T18:31:00Z">
        <w:r w:rsidR="00FB5014" w:rsidRPr="00DB617F">
          <w:rPr>
            <w:rFonts w:hint="eastAsia"/>
            <w:lang w:eastAsia="ko-KR"/>
          </w:rPr>
          <w:t xml:space="preserve"> communication</w:t>
        </w:r>
      </w:ins>
      <w:ins w:id="145" w:author="LGE (Youngdae)" w:date="2025-04-14T16:03:00Z">
        <w:r w:rsidR="00847314" w:rsidRPr="00DB617F">
          <w:rPr>
            <w:rFonts w:hint="eastAsia"/>
            <w:lang w:eastAsia="ko-KR"/>
          </w:rPr>
          <w:t xml:space="preserve"> </w:t>
        </w:r>
      </w:ins>
      <w:ins w:id="146" w:author="LGE (Youngdae)" w:date="2025-04-14T15:58:00Z">
        <w:r w:rsidR="00847314" w:rsidRPr="00DB617F">
          <w:rPr>
            <w:lang w:eastAsia="ko-KR"/>
          </w:rPr>
          <w:t xml:space="preserve">or </w:t>
        </w:r>
      </w:ins>
      <w:ins w:id="147" w:author="LGE (Youngdae)" w:date="2025-04-14T16:03:00Z">
        <w:r w:rsidR="00847314" w:rsidRPr="00DB617F">
          <w:rPr>
            <w:rFonts w:hint="eastAsia"/>
            <w:lang w:eastAsia="ko-KR"/>
          </w:rPr>
          <w:t>multiple</w:t>
        </w:r>
      </w:ins>
      <w:ins w:id="148" w:author="LGE (Youngdae)" w:date="2025-04-14T15:58:00Z">
        <w:r w:rsidR="00847314" w:rsidRPr="00DB617F">
          <w:rPr>
            <w:lang w:eastAsia="ko-KR"/>
          </w:rPr>
          <w:t xml:space="preserve"> </w:t>
        </w:r>
      </w:ins>
      <w:ins w:id="149" w:author="LGE (Youngdae)" w:date="2025-04-14T16:05:00Z">
        <w:r w:rsidR="00847314" w:rsidRPr="00DB617F">
          <w:rPr>
            <w:rFonts w:hint="eastAsia"/>
            <w:lang w:eastAsia="ko-KR"/>
          </w:rPr>
          <w:t xml:space="preserve">L2 </w:t>
        </w:r>
      </w:ins>
      <w:ins w:id="150" w:author="LGE (Youngdae)" w:date="2025-04-14T16:02:00Z">
        <w:r w:rsidR="00847314" w:rsidRPr="00DB617F">
          <w:rPr>
            <w:rFonts w:hint="eastAsia"/>
            <w:lang w:eastAsia="ko-KR"/>
          </w:rPr>
          <w:t xml:space="preserve">U2N Relay </w:t>
        </w:r>
      </w:ins>
      <w:ins w:id="151" w:author="LGE (Youngdae)" w:date="2025-04-14T15:58:00Z">
        <w:r w:rsidR="00847314" w:rsidRPr="00DB617F">
          <w:rPr>
            <w:lang w:eastAsia="ko-KR"/>
          </w:rPr>
          <w:t>UEs</w:t>
        </w:r>
      </w:ins>
      <w:ins w:id="152" w:author="LGE (Youngdae)" w:date="2025-04-14T16:03:00Z">
        <w:r w:rsidR="00847314" w:rsidRPr="00DB617F">
          <w:rPr>
            <w:rFonts w:hint="eastAsia"/>
            <w:lang w:eastAsia="ko-KR"/>
          </w:rPr>
          <w:t xml:space="preserve"> for multi-hop </w:t>
        </w:r>
      </w:ins>
      <w:ins w:id="153" w:author="LGE (Youngdae)" w:date="2025-04-14T18:31:00Z">
        <w:r w:rsidR="00FB5014" w:rsidRPr="00DB617F">
          <w:rPr>
            <w:rFonts w:hint="eastAsia"/>
            <w:lang w:eastAsia="ko-KR"/>
          </w:rPr>
          <w:t xml:space="preserve">L2 </w:t>
        </w:r>
      </w:ins>
      <w:ins w:id="154" w:author="LGE (Youngdae)" w:date="2025-04-14T16:03:00Z">
        <w:r w:rsidR="00847314" w:rsidRPr="00DB617F">
          <w:rPr>
            <w:rFonts w:hint="eastAsia"/>
            <w:lang w:eastAsia="ko-KR"/>
          </w:rPr>
          <w:t xml:space="preserve">U2N </w:t>
        </w:r>
      </w:ins>
      <w:ins w:id="155" w:author="LGE (Youngdae)" w:date="2025-04-14T18:32:00Z">
        <w:r w:rsidR="00FB5014" w:rsidRPr="00DB617F">
          <w:rPr>
            <w:rFonts w:hint="eastAsia"/>
            <w:lang w:eastAsia="ko-KR"/>
          </w:rPr>
          <w:t>R</w:t>
        </w:r>
      </w:ins>
      <w:ins w:id="156" w:author="LGE (Youngdae)" w:date="2025-04-14T16:03:00Z">
        <w:r w:rsidR="00847314" w:rsidRPr="00DB617F">
          <w:rPr>
            <w:rFonts w:hint="eastAsia"/>
            <w:lang w:eastAsia="ko-KR"/>
          </w:rPr>
          <w:t>elay</w:t>
        </w:r>
      </w:ins>
      <w:ins w:id="157" w:author="LGE (Youngdae)" w:date="2025-04-14T18:31:00Z">
        <w:r w:rsidR="00FB5014" w:rsidRPr="00DB617F">
          <w:rPr>
            <w:rFonts w:hint="eastAsia"/>
            <w:lang w:eastAsia="ko-KR"/>
          </w:rPr>
          <w:t xml:space="preserve"> communication</w:t>
        </w:r>
      </w:ins>
      <w:ins w:id="158" w:author="LGE (Youngdae)" w:date="2025-04-14T18:33:00Z">
        <w:r w:rsidR="00FB5014" w:rsidRPr="00DB617F">
          <w:rPr>
            <w:rFonts w:hint="eastAsia"/>
            <w:lang w:eastAsia="ko-KR"/>
          </w:rPr>
          <w:t>.</w:t>
        </w:r>
      </w:ins>
      <w:ins w:id="159"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0" w:author="LGE (Youngdae)" w:date="2025-04-14T15:53:00Z"/>
          <w:b/>
          <w:lang w:eastAsia="ko-KR"/>
        </w:rPr>
      </w:pPr>
      <w:ins w:id="161"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2" w:author="LGE (Youngdae)" w:date="2025-04-14T16:09:00Z">
        <w:r w:rsidR="003E410C" w:rsidRPr="00DB617F">
          <w:rPr>
            <w:rFonts w:hint="eastAsia"/>
            <w:lang w:eastAsia="ko-KR"/>
          </w:rPr>
          <w:t xml:space="preserve">mode of </w:t>
        </w:r>
      </w:ins>
      <w:ins w:id="163"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64" w:author="LGE (Youngdae)" w:date="2025-04-14T16:09:00Z">
        <w:r w:rsidR="003E410C" w:rsidRPr="00DB617F">
          <w:t xml:space="preserve">discovery </w:t>
        </w:r>
        <w:r w:rsidR="003E410C" w:rsidRPr="00DB617F">
          <w:rPr>
            <w:rFonts w:hint="eastAsia"/>
            <w:lang w:eastAsia="ko-KR"/>
          </w:rPr>
          <w:t xml:space="preserve">in which </w:t>
        </w:r>
      </w:ins>
      <w:ins w:id="165"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66" w:author="LGE (Youngdae)" w:date="2025-04-14T16:11:00Z">
        <w:r w:rsidR="003E410C" w:rsidRPr="00DB617F">
          <w:rPr>
            <w:rFonts w:hint="eastAsia"/>
            <w:lang w:eastAsia="ko-KR"/>
          </w:rPr>
          <w:t>U2N Relay communication</w:t>
        </w:r>
      </w:ins>
      <w:ins w:id="167"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68" w:author="LGE (Youngdae)" w:date="2025-04-14T17:30:00Z">
        <w:r w:rsidR="0038514E" w:rsidRPr="00DB617F">
          <w:rPr>
            <w:rFonts w:hint="eastAsia"/>
            <w:lang w:eastAsia="ko-KR"/>
          </w:rPr>
          <w:t xml:space="preserve"> or </w:t>
        </w:r>
      </w:ins>
      <w:proofErr w:type="spellStart"/>
      <w:ins w:id="169" w:author="LGE (Youngdae)" w:date="2025-04-17T19:30:00Z" w16du:dateUtc="2025-04-17T10:30:00Z">
        <w:r w:rsidR="00EF1DDB" w:rsidRPr="00DB617F">
          <w:rPr>
            <w:rFonts w:hint="eastAsia"/>
            <w:lang w:eastAsia="ko-KR"/>
          </w:rPr>
          <w:t>gNB</w:t>
        </w:r>
      </w:ins>
      <w:proofErr w:type="spellEnd"/>
      <w:ins w:id="170"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1"/>
    </w:p>
    <w:p w14:paraId="4EF12462" w14:textId="77777777" w:rsidR="00026A0D" w:rsidRPr="00D36F9D" w:rsidRDefault="00026A0D" w:rsidP="00026A0D">
      <w:pPr>
        <w:pStyle w:val="30"/>
        <w:rPr>
          <w:rFonts w:eastAsia="SimSun"/>
        </w:rPr>
      </w:pPr>
      <w:bookmarkStart w:id="171" w:name="_Toc193404291"/>
      <w:r w:rsidRPr="00D36F9D">
        <w:rPr>
          <w:rFonts w:eastAsia="SimSun"/>
        </w:rPr>
        <w:t>16.12.1</w:t>
      </w:r>
      <w:r w:rsidRPr="00D36F9D">
        <w:rPr>
          <w:rFonts w:eastAsia="SimSun"/>
        </w:rPr>
        <w:tab/>
        <w:t>General</w:t>
      </w:r>
      <w:bookmarkEnd w:id="171"/>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2" w:author="Seo Young Back/Connected Mobility Standard TP(seoyoung.back@lge.com)" w:date="2025-03-31T11:13:00Z">
        <w:r w:rsidR="00885778">
          <w:rPr>
            <w:rFonts w:hint="eastAsia"/>
            <w:lang w:eastAsia="ko-KR"/>
          </w:rPr>
          <w:t>single/mult</w:t>
        </w:r>
      </w:ins>
      <w:ins w:id="173" w:author="Seo Young Back/Connected Mobility Standard TP(seoyoung.back@lge.com)" w:date="2025-04-02T11:23:00Z">
        <w:r w:rsidR="00746B36">
          <w:rPr>
            <w:rFonts w:hint="eastAsia"/>
            <w:lang w:eastAsia="ko-KR"/>
          </w:rPr>
          <w:t>i</w:t>
        </w:r>
      </w:ins>
      <w:ins w:id="174"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5" w:author="Seoyoung 5" w:date="2025-04-09T17:19:00Z"/>
        </w:rPr>
      </w:pPr>
      <w:r w:rsidRPr="00D36F9D">
        <w:t>A single unicast link is established between one L2 U2N Relay UE and one L2 U2N Remote UE</w:t>
      </w:r>
      <w:ins w:id="176" w:author="Seo Young Back/Connected Mobility Standard TP(seoyoung.back@lge.com)" w:date="2025-04-02T11:38:00Z">
        <w:r w:rsidR="00550850">
          <w:rPr>
            <w:rFonts w:hint="eastAsia"/>
            <w:lang w:eastAsia="ko-KR"/>
          </w:rPr>
          <w:t xml:space="preserve"> and,</w:t>
        </w:r>
      </w:ins>
      <w:ins w:id="177" w:author="Seo Young Back/Connected Mobility Standard TP(seoyoung.back@lge.com)" w:date="2025-04-02T11:24:00Z">
        <w:r w:rsidR="00746B36">
          <w:rPr>
            <w:rFonts w:hint="eastAsia"/>
            <w:lang w:eastAsia="ko-KR"/>
          </w:rPr>
          <w:t xml:space="preserve"> in case of multi-hop </w:t>
        </w:r>
      </w:ins>
      <w:ins w:id="178" w:author="Seo Young Back/Connected Mobility Standard TP(seoyoung.back@lge.com)" w:date="2025-04-02T11:38:00Z">
        <w:r w:rsidR="00550850">
          <w:rPr>
            <w:rFonts w:hint="eastAsia"/>
            <w:lang w:eastAsia="ko-KR"/>
          </w:rPr>
          <w:t xml:space="preserve">L2 U2N </w:t>
        </w:r>
      </w:ins>
      <w:ins w:id="179" w:author="Seo Young Back/Connected Mobility Standard TP(seoyoung.back@lge.com)" w:date="2025-04-02T11:24:00Z">
        <w:r w:rsidR="00746B36">
          <w:rPr>
            <w:rFonts w:hint="eastAsia"/>
            <w:lang w:eastAsia="ko-KR"/>
          </w:rPr>
          <w:t>relay,</w:t>
        </w:r>
      </w:ins>
      <w:ins w:id="180"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181" w:author="Seoyoung 5" w:date="2025-04-09T17:20:00Z">
        <w:r>
          <w:rPr>
            <w:color w:val="FF0000"/>
          </w:rPr>
          <w:t xml:space="preserve">In multi-hop U2N Relay, U2N Remote UE includes both </w:t>
        </w:r>
      </w:ins>
      <w:ins w:id="182" w:author="Seoyoung 5" w:date="2025-04-09T17:26:00Z">
        <w:r w:rsidR="00831CC0">
          <w:rPr>
            <w:rFonts w:hint="eastAsia"/>
            <w:color w:val="FF0000"/>
            <w:lang w:eastAsia="ko-KR"/>
          </w:rPr>
          <w:t>U2N R</w:t>
        </w:r>
      </w:ins>
      <w:ins w:id="183" w:author="Seoyoung 5" w:date="2025-04-09T17:20:00Z">
        <w:r>
          <w:rPr>
            <w:color w:val="FF0000"/>
          </w:rPr>
          <w:t xml:space="preserve">emote UE and </w:t>
        </w:r>
      </w:ins>
      <w:ins w:id="184" w:author="Seoyoung 5" w:date="2025-04-09T17:39:00Z">
        <w:r w:rsidR="007A74F3">
          <w:rPr>
            <w:rFonts w:hint="eastAsia"/>
            <w:color w:val="FF0000"/>
            <w:lang w:eastAsia="ko-KR"/>
          </w:rPr>
          <w:t xml:space="preserve">intermediate </w:t>
        </w:r>
      </w:ins>
      <w:ins w:id="185" w:author="Seoyoung 5" w:date="2025-04-09T17:20:00Z">
        <w:r>
          <w:rPr>
            <w:color w:val="FF0000"/>
          </w:rPr>
          <w:t xml:space="preserve">U2N </w:t>
        </w:r>
      </w:ins>
      <w:ins w:id="186" w:author="Seoyoung 5" w:date="2025-04-09T17:31:00Z">
        <w:r w:rsidR="00831CC0">
          <w:rPr>
            <w:rFonts w:hint="eastAsia"/>
            <w:color w:val="FF0000"/>
            <w:lang w:eastAsia="ko-KR"/>
          </w:rPr>
          <w:t>R</w:t>
        </w:r>
      </w:ins>
      <w:ins w:id="187" w:author="Seoyoung 5" w:date="2025-04-09T17:20:00Z">
        <w:r>
          <w:rPr>
            <w:color w:val="FF0000"/>
          </w:rPr>
          <w:t xml:space="preserve">elay UE which acts as </w:t>
        </w:r>
      </w:ins>
      <w:ins w:id="188" w:author="Seoyoung 5" w:date="2025-04-09T17:26:00Z">
        <w:r w:rsidR="00831CC0">
          <w:rPr>
            <w:rFonts w:hint="eastAsia"/>
            <w:color w:val="FF0000"/>
            <w:lang w:eastAsia="ko-KR"/>
          </w:rPr>
          <w:t>U2N R</w:t>
        </w:r>
      </w:ins>
      <w:ins w:id="189" w:author="Seoyoung 5" w:date="2025-04-09T17:20:00Z">
        <w:r>
          <w:rPr>
            <w:color w:val="FF0000"/>
          </w:rPr>
          <w:t>emote UE</w:t>
        </w:r>
      </w:ins>
      <w:ins w:id="190"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SimSun"/>
        </w:rPr>
      </w:pPr>
      <w:bookmarkStart w:id="191" w:name="_Toc193404292"/>
      <w:r w:rsidRPr="00D36F9D">
        <w:rPr>
          <w:rFonts w:eastAsia="SimSun"/>
        </w:rPr>
        <w:t>16.12.2</w:t>
      </w:r>
      <w:r w:rsidRPr="00D36F9D">
        <w:rPr>
          <w:rFonts w:eastAsia="SimSun"/>
        </w:rPr>
        <w:tab/>
        <w:t>Protocol Architecture</w:t>
      </w:r>
      <w:bookmarkEnd w:id="191"/>
    </w:p>
    <w:p w14:paraId="4F9136B3" w14:textId="77777777" w:rsidR="00026A0D" w:rsidRPr="00D36F9D" w:rsidRDefault="00026A0D" w:rsidP="00026A0D">
      <w:pPr>
        <w:pStyle w:val="40"/>
      </w:pPr>
      <w:bookmarkStart w:id="192" w:name="_Toc193404293"/>
      <w:r w:rsidRPr="00D36F9D">
        <w:t>16.12.2.1</w:t>
      </w:r>
      <w:r w:rsidRPr="00D36F9D">
        <w:tab/>
        <w:t>L2 UE-to-Network Relay</w:t>
      </w:r>
      <w:bookmarkEnd w:id="192"/>
    </w:p>
    <w:p w14:paraId="10EC5369" w14:textId="71C0EF8E" w:rsidR="00026A0D" w:rsidRPr="00D36F9D" w:rsidRDefault="00026A0D" w:rsidP="00026A0D">
      <w:r w:rsidRPr="00D36F9D">
        <w:t xml:space="preserve">The protocol stacks for the user plane and control plane of </w:t>
      </w:r>
      <w:ins w:id="193"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194" w:author="Seo Young Back/Connected Mobility Standard TP(seoyoung.back@lge.com)" w:date="2025-03-31T11:24:00Z">
        <w:r w:rsidR="00D66AEA" w:rsidRPr="00D36F9D">
          <w:t xml:space="preserve">The protocol stacks for the user plane and control plane of </w:t>
        </w:r>
      </w:ins>
      <w:ins w:id="195" w:author="Seo Young Back/Connected Mobility Standard TP(seoyoung.back@lge.com)" w:date="2025-03-31T11:25:00Z">
        <w:r w:rsidR="00D66AEA">
          <w:rPr>
            <w:rFonts w:hint="eastAsia"/>
            <w:lang w:eastAsia="ko-KR"/>
          </w:rPr>
          <w:t>multi</w:t>
        </w:r>
      </w:ins>
      <w:ins w:id="196"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197" w:author="Seo Young Back/Connected Mobility Standard TP(seoyoung.back@lge.com)" w:date="2025-03-31T11:25:00Z">
        <w:r w:rsidR="00D66AEA">
          <w:rPr>
            <w:rFonts w:hint="eastAsia"/>
            <w:lang w:eastAsia="ko-KR"/>
          </w:rPr>
          <w:t>3</w:t>
        </w:r>
      </w:ins>
      <w:ins w:id="198" w:author="Seo Young Back/Connected Mobility Standard TP(seoyoung.back@lge.com)" w:date="2025-03-31T11:24:00Z">
        <w:r w:rsidR="00D66AEA" w:rsidRPr="00D36F9D">
          <w:t xml:space="preserve"> and Figure 16.12.2.1-</w:t>
        </w:r>
      </w:ins>
      <w:ins w:id="199" w:author="Seo Young Back/Connected Mobility Standard TP(seoyoung.back@lge.com)" w:date="2025-03-31T11:25:00Z">
        <w:r w:rsidR="00D66AEA">
          <w:rPr>
            <w:rFonts w:hint="eastAsia"/>
            <w:lang w:eastAsia="ko-KR"/>
          </w:rPr>
          <w:t>4</w:t>
        </w:r>
      </w:ins>
      <w:ins w:id="200" w:author="Seo Young Back/Connected Mobility Standard TP(seoyoung.back@lge.com)" w:date="2025-03-31T11:24:00Z">
        <w:r w:rsidR="00D66AEA" w:rsidRPr="00D36F9D">
          <w:t>.</w:t>
        </w:r>
      </w:ins>
      <w:ins w:id="201"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02"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03"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2.5pt;mso-width-percent:0;mso-height-percent:0;mso-width-percent:0;mso-height-percent:0" o:ole="">
            <v:imagedata r:id="rId13" o:title=""/>
          </v:shape>
          <o:OLEObject Type="Embed" ProgID="Visio.Drawing.15" ShapeID="_x0000_i1025" DrawAspect="Content" ObjectID="_1807102751" r:id="rId14"/>
        </w:object>
      </w:r>
    </w:p>
    <w:p w14:paraId="5A3DD90D" w14:textId="37DA9526" w:rsidR="00026A0D" w:rsidRPr="00D36F9D" w:rsidRDefault="00026A0D" w:rsidP="00026A0D">
      <w:pPr>
        <w:pStyle w:val="TF"/>
      </w:pPr>
      <w:r w:rsidRPr="00D36F9D">
        <w:t>Figure 16.12.2.1-1: User plane protocol stack for</w:t>
      </w:r>
      <w:ins w:id="204"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7pt;height:216.5pt;mso-width-percent:0;mso-height-percent:0;mso-width-percent:0;mso-height-percent:0" o:ole="">
            <v:imagedata r:id="rId15" o:title=""/>
          </v:shape>
          <o:OLEObject Type="Embed" ProgID="Visio.Drawing.15" ShapeID="_x0000_i1026" DrawAspect="Content" ObjectID="_1807102752" r:id="rId16"/>
        </w:object>
      </w:r>
    </w:p>
    <w:p w14:paraId="0D8617DE" w14:textId="34DA1DD1" w:rsidR="00026A0D" w:rsidRDefault="00026A0D" w:rsidP="00026A0D">
      <w:pPr>
        <w:pStyle w:val="TF"/>
        <w:rPr>
          <w:ins w:id="205" w:author="Seo Young Back/Connected Mobility Standard TP(seoyoung.back@lge.com)" w:date="2025-03-31T14:12:00Z"/>
        </w:rPr>
      </w:pPr>
      <w:r w:rsidRPr="00D36F9D">
        <w:t xml:space="preserve">Figure 16.12.2.1-2: Control plane protocol stack for </w:t>
      </w:r>
      <w:ins w:id="206"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207" w:author="Seo Young Back/Connected Mobility Standard TP(seoyoung.back@lge.com)" w:date="2025-03-31T14:13:00Z"/>
        </w:rPr>
      </w:pPr>
      <w:ins w:id="208" w:author="Seo Young Back/Connected Mobility Standard TP(seoyoung.back@lge.com)" w:date="2025-04-01T17:46:00Z">
        <w:r>
          <w:rPr>
            <w:noProof/>
          </w:rPr>
          <w:object w:dxaOrig="12896" w:dyaOrig="4574" w14:anchorId="5024C955">
            <v:shape id="_x0000_i1027" type="#_x0000_t75" alt="" style="width:481.5pt;height:171pt;mso-width-percent:0;mso-height-percent:0;mso-width-percent:0;mso-height-percent:0" o:ole="">
              <v:imagedata r:id="rId17" o:title=""/>
            </v:shape>
            <o:OLEObject Type="Embed" ProgID="Visio.Drawing.11" ShapeID="_x0000_i1027" DrawAspect="Content" ObjectID="_1807102753" r:id="rId18"/>
          </w:object>
        </w:r>
      </w:ins>
      <w:ins w:id="209" w:author="Seo Young Back/Connected Mobility Standard TP(seoyoung.back@lge.com)" w:date="2025-04-01T17:46:00Z">
        <w:r w:rsidR="00BB22C1" w:rsidDel="00BB22C1">
          <w:t xml:space="preserve"> </w:t>
        </w:r>
      </w:ins>
      <w:del w:id="210"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11" w:author="Seo Young Back/Connected Mobility Standard TP(seoyoung.back@lge.com)" w:date="2025-03-31T14:13:00Z"/>
        </w:rPr>
      </w:pPr>
      <w:ins w:id="212" w:author="Seo Young Back/Connected Mobility Standard TP(seoyoung.back@lge.com)" w:date="2025-03-31T14:13:00Z">
        <w:r w:rsidRPr="00D36F9D">
          <w:t>Figure 16.12.2.1-</w:t>
        </w:r>
      </w:ins>
      <w:ins w:id="213" w:author="Seo Young Back/Connected Mobility Standard TP(seoyoung.back@lge.com)" w:date="2025-03-31T14:14:00Z">
        <w:r>
          <w:rPr>
            <w:rFonts w:hint="eastAsia"/>
            <w:lang w:eastAsia="ko-KR"/>
          </w:rPr>
          <w:t>3</w:t>
        </w:r>
      </w:ins>
      <w:ins w:id="214" w:author="Seo Young Back/Connected Mobility Standard TP(seoyoung.back@lge.com)" w:date="2025-03-31T14:13:00Z">
        <w:r w:rsidRPr="00D36F9D">
          <w:t xml:space="preserve">: </w:t>
        </w:r>
      </w:ins>
      <w:ins w:id="215" w:author="Seo Young Back/Connected Mobility Standard TP(seoyoung.back@lge.com)" w:date="2025-03-31T14:15:00Z">
        <w:r>
          <w:rPr>
            <w:rFonts w:hint="eastAsia"/>
            <w:lang w:eastAsia="ko-KR"/>
          </w:rPr>
          <w:t>User</w:t>
        </w:r>
      </w:ins>
      <w:ins w:id="216" w:author="Seo Young Back/Connected Mobility Standard TP(seoyoung.back@lge.com)" w:date="2025-03-31T14:13:00Z">
        <w:r w:rsidRPr="00D36F9D">
          <w:t xml:space="preserve"> plane protocol stack for </w:t>
        </w:r>
      </w:ins>
      <w:ins w:id="217" w:author="Seo Young Back/Connected Mobility Standard TP(seoyoung.back@lge.com)" w:date="2025-03-31T14:15:00Z">
        <w:r>
          <w:rPr>
            <w:rFonts w:hint="eastAsia"/>
            <w:lang w:eastAsia="ko-KR"/>
          </w:rPr>
          <w:t>m</w:t>
        </w:r>
      </w:ins>
      <w:ins w:id="218" w:author="Seo Young Back/Connected Mobility Standard TP(seoyoung.back@lge.com)" w:date="2025-03-31T14:14:00Z">
        <w:r>
          <w:rPr>
            <w:rFonts w:hint="eastAsia"/>
            <w:lang w:eastAsia="ko-KR"/>
          </w:rPr>
          <w:t>ul</w:t>
        </w:r>
      </w:ins>
      <w:ins w:id="219" w:author="Seo Young Back/Connected Mobility Standard TP(seoyoung.back@lge.com)" w:date="2025-03-31T14:15:00Z">
        <w:r>
          <w:rPr>
            <w:rFonts w:hint="eastAsia"/>
            <w:lang w:eastAsia="ko-KR"/>
          </w:rPr>
          <w:t xml:space="preserve">ti-hop </w:t>
        </w:r>
      </w:ins>
      <w:ins w:id="220" w:author="Seo Young Back/Connected Mobility Standard TP(seoyoung.back@lge.com)" w:date="2025-03-31T14:13:00Z">
        <w:r w:rsidRPr="00D36F9D">
          <w:t>L2 UE-to-Network Relay</w:t>
        </w:r>
      </w:ins>
    </w:p>
    <w:p w14:paraId="131C784A" w14:textId="4EC29FC5" w:rsidR="00B33E36" w:rsidRDefault="004F440F" w:rsidP="00E4033B">
      <w:pPr>
        <w:pStyle w:val="TF"/>
        <w:rPr>
          <w:ins w:id="221" w:author="Seo Young Back/Connected Mobility Standard TP(seoyoung.back@lge.com)" w:date="2025-03-31T14:15:00Z"/>
        </w:rPr>
      </w:pPr>
      <w:del w:id="222" w:author="Seo Young Back/Connected Mobility Standard TP(seoyoung.back@lge.com)" w:date="2025-04-01T17:46:00Z">
        <w:r w:rsidDel="00BB22C1">
          <w:fldChar w:fldCharType="begin"/>
        </w:r>
        <w:r w:rsidDel="00BB22C1">
          <w:fldChar w:fldCharType="end"/>
        </w:r>
      </w:del>
      <w:ins w:id="223" w:author="Seo Young Back/Connected Mobility Standard TP(seoyoung.back@lge.com)" w:date="2025-04-01T17:46:00Z">
        <w:r w:rsidR="00BB22C1" w:rsidRPr="00BB22C1">
          <w:t xml:space="preserve"> </w:t>
        </w:r>
      </w:ins>
      <w:ins w:id="224" w:author="Seo Young Back/Connected Mobility Standard TP(seoyoung.back@lge.com)" w:date="2025-04-01T17:46:00Z">
        <w:r w:rsidR="00004DC0">
          <w:rPr>
            <w:noProof/>
          </w:rPr>
          <w:object w:dxaOrig="12896" w:dyaOrig="4574" w14:anchorId="717D4F65">
            <v:shape id="_x0000_i1028" type="#_x0000_t75" alt="" style="width:481.5pt;height:171pt;mso-width-percent:0;mso-height-percent:0;mso-width-percent:0;mso-height-percent:0" o:ole="">
              <v:imagedata r:id="rId19" o:title=""/>
            </v:shape>
            <o:OLEObject Type="Embed" ProgID="Visio.Drawing.11" ShapeID="_x0000_i1028" DrawAspect="Content" ObjectID="_1807102754" r:id="rId20"/>
          </w:object>
        </w:r>
      </w:ins>
    </w:p>
    <w:p w14:paraId="1BC657CD" w14:textId="7B032089" w:rsidR="00B33E36" w:rsidRPr="00B33E36" w:rsidRDefault="00B33E36" w:rsidP="00B33E36">
      <w:pPr>
        <w:pStyle w:val="TF"/>
        <w:rPr>
          <w:lang w:eastAsia="ko-KR"/>
        </w:rPr>
      </w:pPr>
      <w:ins w:id="225"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226" w:author="Seo Young Back/Connected Mobility Standard TP(seoyoung.back@lge.com)" w:date="2025-03-31T14:26:00Z">
        <w:r w:rsidR="00E4033B">
          <w:rPr>
            <w:rFonts w:hint="eastAsia"/>
            <w:lang w:eastAsia="ko-KR"/>
          </w:rPr>
          <w:t>/PC5</w:t>
        </w:r>
      </w:ins>
      <w:r w:rsidRPr="00D36F9D">
        <w:t xml:space="preserve"> SRAP sublayer</w:t>
      </w:r>
      <w:ins w:id="227" w:author="Seo Young Back/Connected Mobility Standard TP(seoyoung.back@lge.com)" w:date="2025-03-31T14:36:00Z">
        <w:r w:rsidR="00D12820">
          <w:rPr>
            <w:rFonts w:hint="eastAsia"/>
            <w:lang w:eastAsia="ko-KR"/>
          </w:rPr>
          <w:t xml:space="preserve"> at the U2N Relay UE</w:t>
        </w:r>
      </w:ins>
      <w:r w:rsidRPr="00D36F9D">
        <w:t xml:space="preserve"> </w:t>
      </w:r>
      <w:bookmarkStart w:id="228" w:name="_Hlk107910455"/>
      <w:r w:rsidRPr="00D36F9D">
        <w:t>performs</w:t>
      </w:r>
      <w:bookmarkEnd w:id="228"/>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29"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30"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31"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32" w:author="Seo Young Back/Connected Mobility Standard TP(seoyoung.back@lge.com)" w:date="2025-03-31T14:28:00Z">
        <w:r w:rsidR="00E4033B">
          <w:rPr>
            <w:rFonts w:hint="eastAsia"/>
            <w:lang w:eastAsia="ko-KR"/>
          </w:rPr>
          <w:t>/PC5</w:t>
        </w:r>
      </w:ins>
      <w:r w:rsidRPr="00D36F9D">
        <w:t xml:space="preserve"> SRAP sublayer </w:t>
      </w:r>
      <w:ins w:id="233"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234" w:author="Seo Young Back/Connected Mobility Standard TP(seoyoung.back@lge.com)" w:date="2025-03-31T14:35:00Z">
        <w:r w:rsidR="00D12820">
          <w:rPr>
            <w:rFonts w:hint="eastAsia"/>
            <w:lang w:eastAsia="ko-KR"/>
          </w:rPr>
          <w:t>/PC5</w:t>
        </w:r>
      </w:ins>
      <w:r w:rsidRPr="00D36F9D">
        <w:t xml:space="preserve"> SRAP sublayer </w:t>
      </w:r>
      <w:ins w:id="235" w:author="Seo Young Back/Connected Mobility Standard TP(seoyoung.back@lge.com)" w:date="2025-03-31T14:36:00Z">
        <w:r w:rsidR="00D12820">
          <w:rPr>
            <w:rFonts w:hint="eastAsia"/>
            <w:lang w:eastAsia="ko-KR"/>
          </w:rPr>
          <w:t>at the U2N Rel</w:t>
        </w:r>
      </w:ins>
      <w:ins w:id="236"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237"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238" w:author="Seo Young Back/Connected Mobility Standard TP(seoyoung.back@lge.com)" w:date="2025-03-31T14:38:00Z">
        <w:r w:rsidR="00D12820">
          <w:rPr>
            <w:rFonts w:hint="eastAsia"/>
            <w:lang w:eastAsia="ko-KR"/>
          </w:rPr>
          <w:t>/PC5</w:t>
        </w:r>
      </w:ins>
      <w:r w:rsidRPr="00D36F9D">
        <w:t xml:space="preserve"> SRAP sublayer</w:t>
      </w:r>
      <w:ins w:id="239"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40"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41" w:author="Seo Young Back/Connected Mobility Standard TP(seoyoung.back@lge.com)" w:date="2025-03-31T14:45:00Z">
        <w:r w:rsidR="00B15A63">
          <w:rPr>
            <w:rFonts w:hint="eastAsia"/>
            <w:lang w:eastAsia="ko-KR"/>
          </w:rPr>
          <w:t>/PC5</w:t>
        </w:r>
      </w:ins>
      <w:r w:rsidRPr="00D36F9D">
        <w:t xml:space="preserve"> SRAP sublayer</w:t>
      </w:r>
      <w:ins w:id="242"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43" w:name="_Toc193404294"/>
      <w:r w:rsidRPr="00D36F9D">
        <w:rPr>
          <w:rFonts w:eastAsia="Yu Mincho"/>
        </w:rPr>
        <w:t>16.12.2.2</w:t>
      </w:r>
      <w:r w:rsidRPr="00D36F9D">
        <w:rPr>
          <w:rFonts w:eastAsia="Yu Mincho"/>
        </w:rPr>
        <w:tab/>
        <w:t>L2 UE-to-UE Relay</w:t>
      </w:r>
      <w:bookmarkEnd w:id="243"/>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pt;height:151.5pt;mso-width-percent:0;mso-height-percent:0;mso-width-percent:0;mso-height-percent:0" o:ole="">
            <v:imagedata r:id="rId21" o:title=""/>
          </v:shape>
          <o:OLEObject Type="Embed" ProgID="Visio.Drawing.11" ShapeID="_x0000_i1029" DrawAspect="Content" ObjectID="_1807102755" r:id="rId22"/>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0" type="#_x0000_t75" alt="" style="width:372.5pt;height:152.5pt;mso-width-percent:0;mso-height-percent:0;mso-width-percent:0;mso-height-percent:0" o:ole="">
            <v:imagedata r:id="rId23" o:title=""/>
          </v:shape>
          <o:OLEObject Type="Embed" ProgID="Visio.Drawing.11" ShapeID="_x0000_i1030" DrawAspect="Content" ObjectID="_1807102756" r:id="rId24"/>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SimSun"/>
        </w:rPr>
      </w:pPr>
      <w:bookmarkStart w:id="244" w:name="_Toc193404295"/>
      <w:r w:rsidRPr="00D36F9D">
        <w:rPr>
          <w:rFonts w:eastAsia="SimSun"/>
        </w:rPr>
        <w:t>16.12.3</w:t>
      </w:r>
      <w:r w:rsidRPr="00D36F9D">
        <w:rPr>
          <w:rFonts w:eastAsia="SimSun"/>
        </w:rPr>
        <w:tab/>
        <w:t>Relay Discovery</w:t>
      </w:r>
      <w:bookmarkEnd w:id="244"/>
    </w:p>
    <w:p w14:paraId="662A4A36" w14:textId="7CAEF126" w:rsidR="00026A0D" w:rsidRPr="00D36F9D" w:rsidRDefault="00026A0D" w:rsidP="00026A0D">
      <w:r w:rsidRPr="00D36F9D">
        <w:t>Model A and Model B discovery models as defined in TS 23.304 [48] are supported for U2N/U2U Relay discovery. The protocol stack used for discovery is illustrated in Figure 16.12.3-1.</w:t>
      </w:r>
    </w:p>
    <w:p w14:paraId="7F6DF1B9" w14:textId="057EAA63" w:rsidR="00026A0D" w:rsidRDefault="00004DC0" w:rsidP="00026A0D">
      <w:pPr>
        <w:pStyle w:val="TH"/>
        <w:rPr>
          <w:ins w:id="245" w:author="Seoyoung 5" w:date="2025-04-24T15:25:00Z" w16du:dateUtc="2025-04-24T06:25:00Z"/>
          <w:noProof/>
        </w:rPr>
      </w:pPr>
      <w:del w:id="246" w:author="Seoyoung 5" w:date="2025-04-24T15:25:00Z" w16du:dateUtc="2025-04-24T06:25:00Z">
        <w:r w:rsidRPr="00D36F9D" w:rsidDel="000B6925">
          <w:rPr>
            <w:noProof/>
          </w:rPr>
          <w:object w:dxaOrig="3600" w:dyaOrig="2768" w14:anchorId="7FA247FD">
            <v:shape id="_x0000_i1031" type="#_x0000_t75" alt="" style="width:181.5pt;height:138.5pt;mso-width-percent:0;mso-height-percent:0;mso-width-percent:0;mso-height-percent:0" o:ole="">
              <v:imagedata r:id="rId25" o:title=""/>
            </v:shape>
            <o:OLEObject Type="Embed" ProgID="Visio.Drawing.11" ShapeID="_x0000_i1031" DrawAspect="Content" ObjectID="_1807102757" r:id="rId26"/>
          </w:object>
        </w:r>
      </w:del>
    </w:p>
    <w:p w14:paraId="3FB5C9F3" w14:textId="4CF4F7D8" w:rsidR="000B6925" w:rsidRPr="00D36F9D" w:rsidRDefault="000B6925" w:rsidP="00026A0D">
      <w:pPr>
        <w:pStyle w:val="TH"/>
      </w:pPr>
      <w:ins w:id="247" w:author="Seoyoung 5" w:date="2025-04-24T15:25:00Z" w16du:dateUtc="2025-04-24T06:25:00Z">
        <w:r>
          <w:object w:dxaOrig="4080" w:dyaOrig="3315" w14:anchorId="5B593CF0">
            <v:shape id="_x0000_i1032" type="#_x0000_t75" style="width:188.5pt;height:153pt" o:ole="">
              <v:imagedata r:id="rId27" o:title=""/>
            </v:shape>
            <o:OLEObject Type="Embed" ProgID="Visio.Drawing.11" ShapeID="_x0000_i1032" DrawAspect="Content" ObjectID="_1807102758" r:id="rId28"/>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48"/>
      <w:r w:rsidRPr="00D36F9D">
        <w:t>Relay</w:t>
      </w:r>
      <w:commentRangeEnd w:id="248"/>
      <w:r w:rsidR="00A31DCF">
        <w:rPr>
          <w:rStyle w:val="ab"/>
          <w:rFonts w:ascii="Times New Roman" w:hAnsi="Times New Roman"/>
          <w:b w:val="0"/>
        </w:rPr>
        <w:commentReference w:id="248"/>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49"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E3EDF3F" w:rsidR="00696124" w:rsidRPr="00D36F9D" w:rsidRDefault="00696124" w:rsidP="00026A0D">
      <w:pPr>
        <w:rPr>
          <w:lang w:eastAsia="ko-KR"/>
        </w:rPr>
      </w:pPr>
      <w:ins w:id="250" w:author="Seo Young Back/Connected Mobility Standard TP(seoyoung.back@lge.com)" w:date="2025-04-01T13:32:00Z">
        <w:r>
          <w:rPr>
            <w:rFonts w:hint="eastAsia"/>
            <w:lang w:eastAsia="ko-KR"/>
          </w:rPr>
          <w:t>In multi-hop U2N relay, one U2N Relay UE can have</w:t>
        </w:r>
      </w:ins>
      <w:ins w:id="251" w:author="Seo Young Back/Connected Mobility Standard TP(seoyoung.back@lge.com)" w:date="2025-04-01T13:33:00Z">
        <w:r>
          <w:rPr>
            <w:rFonts w:hint="eastAsia"/>
            <w:lang w:eastAsia="ko-KR"/>
          </w:rPr>
          <w:t xml:space="preserve"> </w:t>
        </w:r>
      </w:ins>
      <w:ins w:id="252" w:author="Seo Young Back/Connected Mobility Standard TP(seoyoung.back@lge.com)" w:date="2025-04-01T13:49:00Z">
        <w:r w:rsidR="00767A03">
          <w:rPr>
            <w:rFonts w:hint="eastAsia"/>
            <w:lang w:eastAsia="ko-KR"/>
          </w:rPr>
          <w:t xml:space="preserve">each of </w:t>
        </w:r>
      </w:ins>
      <w:ins w:id="253" w:author="Seo Young Back/Connected Mobility Standard TP(seoyoung.back@lge.com)" w:date="2025-04-01T13:38:00Z">
        <w:r>
          <w:rPr>
            <w:rFonts w:hint="eastAsia"/>
            <w:lang w:eastAsia="ko-KR"/>
          </w:rPr>
          <w:t xml:space="preserve">PC5 </w:t>
        </w:r>
      </w:ins>
      <w:ins w:id="254" w:author="Seo Young Back/Connected Mobility Standard TP(seoyoung.back@lge.com)" w:date="2025-04-01T13:33:00Z">
        <w:r>
          <w:rPr>
            <w:rFonts w:hint="eastAsia"/>
            <w:lang w:eastAsia="ko-KR"/>
          </w:rPr>
          <w:t>connections</w:t>
        </w:r>
      </w:ins>
      <w:ins w:id="255" w:author="Seo Young Back/Connected Mobility Standard TP(seoyoung.back@lge.com)" w:date="2025-04-01T13:34:00Z">
        <w:r>
          <w:rPr>
            <w:rFonts w:hint="eastAsia"/>
            <w:lang w:eastAsia="ko-KR"/>
          </w:rPr>
          <w:t xml:space="preserve"> </w:t>
        </w:r>
      </w:ins>
      <w:ins w:id="256" w:author="Seo Young Back/Connected Mobility Standard TP(seoyoung.back@lge.com)" w:date="2025-04-01T13:35:00Z">
        <w:r>
          <w:rPr>
            <w:rFonts w:hint="eastAsia"/>
            <w:lang w:eastAsia="ko-KR"/>
          </w:rPr>
          <w:t xml:space="preserve">with </w:t>
        </w:r>
      </w:ins>
      <w:ins w:id="257" w:author="Seo Young Back/Connected Mobility Standard TP(seoyoung.back@lge.com)" w:date="2025-04-01T13:48:00Z">
        <w:r w:rsidR="00767A03">
          <w:rPr>
            <w:rFonts w:hint="eastAsia"/>
            <w:lang w:eastAsia="ko-KR"/>
          </w:rPr>
          <w:t xml:space="preserve">its child </w:t>
        </w:r>
      </w:ins>
      <w:ins w:id="258" w:author="Seo Young Back/Connected Mobility Standard TP(seoyoung.back@lge.com)" w:date="2025-04-01T13:34:00Z">
        <w:r>
          <w:rPr>
            <w:rFonts w:hint="eastAsia"/>
            <w:lang w:eastAsia="ko-KR"/>
          </w:rPr>
          <w:t xml:space="preserve">UE(s). </w:t>
        </w:r>
      </w:ins>
      <w:ins w:id="259" w:author="Seo Young Back/Connected Mobility Standard TP(seoyoung.back@lge.com)" w:date="2025-04-01T13:37:00Z">
        <w:r>
          <w:rPr>
            <w:rFonts w:hint="eastAsia"/>
            <w:lang w:eastAsia="ko-KR"/>
          </w:rPr>
          <w:t xml:space="preserve">One </w:t>
        </w:r>
      </w:ins>
      <w:ins w:id="260" w:author="Seoyoung 5" w:date="2025-04-09T17:39:00Z">
        <w:r w:rsidR="007A74F3">
          <w:rPr>
            <w:rFonts w:hint="eastAsia"/>
            <w:lang w:eastAsia="ko-KR"/>
          </w:rPr>
          <w:t xml:space="preserve">intermediate </w:t>
        </w:r>
      </w:ins>
      <w:ins w:id="261" w:author="Seo Young Back/Connected Mobility Standard TP(seoyoung.back@lge.com)" w:date="2025-04-01T13:37:00Z">
        <w:r>
          <w:rPr>
            <w:rFonts w:hint="eastAsia"/>
            <w:lang w:eastAsia="ko-KR"/>
          </w:rPr>
          <w:t>U2N Relay</w:t>
        </w:r>
      </w:ins>
      <w:ins w:id="262" w:author="Seo Young Back/Connected Mobility Standard TP(seoyoung.back@lge.com)" w:date="2025-04-01T16:04:00Z">
        <w:r w:rsidR="004E6E8F">
          <w:rPr>
            <w:rFonts w:hint="eastAsia"/>
            <w:lang w:eastAsia="ko-KR"/>
          </w:rPr>
          <w:t xml:space="preserve"> UE or </w:t>
        </w:r>
      </w:ins>
      <w:ins w:id="263" w:author="Seo Young Back/Connected Mobility Standard TP(seoyoung.back@lge.com)" w:date="2025-04-02T11:26:00Z">
        <w:r w:rsidR="00746B36">
          <w:rPr>
            <w:rFonts w:hint="eastAsia"/>
            <w:lang w:eastAsia="ko-KR"/>
          </w:rPr>
          <w:t xml:space="preserve">U2N </w:t>
        </w:r>
      </w:ins>
      <w:ins w:id="264" w:author="Seo Young Back/Connected Mobility Standard TP(seoyoung.back@lge.com)" w:date="2025-04-01T16:03:00Z">
        <w:r w:rsidR="004E6E8F">
          <w:rPr>
            <w:rFonts w:hint="eastAsia"/>
            <w:lang w:eastAsia="ko-KR"/>
          </w:rPr>
          <w:t>Remote</w:t>
        </w:r>
      </w:ins>
      <w:ins w:id="265" w:author="Seo Young Back/Connected Mobility Standard TP(seoyoung.back@lge.com)" w:date="2025-04-01T13:37:00Z">
        <w:r>
          <w:rPr>
            <w:rFonts w:hint="eastAsia"/>
            <w:lang w:eastAsia="ko-KR"/>
          </w:rPr>
          <w:t xml:space="preserve"> UE</w:t>
        </w:r>
      </w:ins>
      <w:ins w:id="266" w:author="Seo Young Back/Connected Mobility Standard TP(seoyoung.back@lge.com)" w:date="2025-04-01T16:03:00Z">
        <w:r w:rsidR="004E6E8F">
          <w:rPr>
            <w:rFonts w:hint="eastAsia"/>
            <w:lang w:eastAsia="ko-KR"/>
          </w:rPr>
          <w:t xml:space="preserve"> </w:t>
        </w:r>
      </w:ins>
      <w:ins w:id="267" w:author="Seo Young Back/Connected Mobility Standard TP(seoyoung.back@lge.com)" w:date="2025-04-01T13:37:00Z">
        <w:r>
          <w:rPr>
            <w:rFonts w:hint="eastAsia"/>
            <w:lang w:eastAsia="ko-KR"/>
          </w:rPr>
          <w:t xml:space="preserve">can have one </w:t>
        </w:r>
      </w:ins>
      <w:ins w:id="268" w:author="Seo Young Back/Connected Mobility Standard TP(seoyoung.back@lge.com)" w:date="2025-04-01T13:38:00Z">
        <w:r>
          <w:rPr>
            <w:rFonts w:hint="eastAsia"/>
            <w:lang w:eastAsia="ko-KR"/>
          </w:rPr>
          <w:t xml:space="preserve">PC5 </w:t>
        </w:r>
      </w:ins>
      <w:ins w:id="269" w:author="Seo Young Back/Connected Mobility Standard TP(seoyoung.back@lge.com)" w:date="2025-04-01T13:37:00Z">
        <w:r>
          <w:rPr>
            <w:rFonts w:hint="eastAsia"/>
            <w:lang w:eastAsia="ko-KR"/>
          </w:rPr>
          <w:t xml:space="preserve">connection with its </w:t>
        </w:r>
      </w:ins>
      <w:ins w:id="270" w:author="Seo Young Back/Connected Mobility Standard TP(seoyoung.back@lge.com)" w:date="2025-04-01T17:56:00Z">
        <w:r w:rsidR="0017466F">
          <w:rPr>
            <w:rFonts w:hint="eastAsia"/>
            <w:lang w:eastAsia="ko-KR"/>
          </w:rPr>
          <w:t>parent</w:t>
        </w:r>
      </w:ins>
      <w:ins w:id="271" w:author="Seo Young Back/Connected Mobility Standard TP(seoyoung.back@lge.com)" w:date="2025-04-01T13:37:00Z">
        <w:r>
          <w:rPr>
            <w:rFonts w:hint="eastAsia"/>
            <w:lang w:eastAsia="ko-KR"/>
          </w:rPr>
          <w:t xml:space="preserve"> UE.</w:t>
        </w:r>
      </w:ins>
      <w:ins w:id="272"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273" w:author="Seoyoung 5" w:date="2025-04-24T16:47:00Z" w16du:dateUtc="2025-04-24T07:47:00Z">
        <w:r w:rsidR="00221D03">
          <w:rPr>
            <w:rFonts w:hint="eastAsia"/>
            <w:lang w:eastAsia="ko-KR"/>
          </w:rPr>
          <w:t xml:space="preserve"> If</w:t>
        </w:r>
        <w:r w:rsidR="001B193E">
          <w:rPr>
            <w:rFonts w:hint="eastAsia"/>
            <w:lang w:eastAsia="ko-KR"/>
          </w:rPr>
          <w:t xml:space="preserve"> </w:t>
        </w:r>
      </w:ins>
      <w:ins w:id="274" w:author="Seoyoung 5" w:date="2025-04-24T16:48:00Z" w16du:dateUtc="2025-04-24T07:48:00Z">
        <w:r w:rsidR="001B193E">
          <w:rPr>
            <w:rFonts w:hint="eastAsia"/>
            <w:lang w:eastAsia="ko-KR"/>
          </w:rPr>
          <w:t xml:space="preserve">the candidate </w:t>
        </w:r>
      </w:ins>
      <w:ins w:id="275" w:author="Seoyoung 5" w:date="2025-04-24T16:49:00Z" w16du:dateUtc="2025-04-24T07:49:00Z">
        <w:r w:rsidR="001B193E">
          <w:rPr>
            <w:rFonts w:hint="eastAsia"/>
            <w:lang w:eastAsia="ko-KR"/>
          </w:rPr>
          <w:t xml:space="preserve">intermediate </w:t>
        </w:r>
      </w:ins>
      <w:ins w:id="276" w:author="Seoyoung 5" w:date="2025-04-24T16:48:00Z" w16du:dateUtc="2025-04-24T07:48:00Z">
        <w:r w:rsidR="001B193E">
          <w:rPr>
            <w:rFonts w:hint="eastAsia"/>
            <w:lang w:eastAsia="ko-KR"/>
          </w:rPr>
          <w:t>U2N Relay UE is out</w:t>
        </w:r>
      </w:ins>
      <w:ins w:id="277" w:author="Seoyoung 5" w:date="2025-04-24T16:51:00Z" w16du:dateUtc="2025-04-24T07:51:00Z">
        <w:r w:rsidR="001B193E">
          <w:rPr>
            <w:rFonts w:hint="eastAsia"/>
            <w:lang w:eastAsia="ko-KR"/>
          </w:rPr>
          <w:t xml:space="preserve"> </w:t>
        </w:r>
      </w:ins>
      <w:ins w:id="278" w:author="Seoyoung 5" w:date="2025-04-24T16:48:00Z" w16du:dateUtc="2025-04-24T07:48:00Z">
        <w:r w:rsidR="001B193E">
          <w:rPr>
            <w:rFonts w:hint="eastAsia"/>
            <w:lang w:eastAsia="ko-KR"/>
          </w:rPr>
          <w:t>of</w:t>
        </w:r>
      </w:ins>
      <w:ins w:id="279" w:author="Seoyoung 5" w:date="2025-04-24T16:51:00Z" w16du:dateUtc="2025-04-24T07:51:00Z">
        <w:r w:rsidR="001B193E">
          <w:rPr>
            <w:rFonts w:hint="eastAsia"/>
            <w:lang w:eastAsia="ko-KR"/>
          </w:rPr>
          <w:t xml:space="preserve"> </w:t>
        </w:r>
      </w:ins>
      <w:ins w:id="280" w:author="Seoyoung 5" w:date="2025-04-24T16:48:00Z" w16du:dateUtc="2025-04-24T07:48:00Z">
        <w:r w:rsidR="001B193E">
          <w:rPr>
            <w:rFonts w:hint="eastAsia"/>
            <w:lang w:eastAsia="ko-KR"/>
          </w:rPr>
          <w:t>coverage without a PC5 connection to a parent UE, it can forward discovery messages based on pre-configuration. If</w:t>
        </w:r>
      </w:ins>
      <w:ins w:id="281" w:author="Seoyoung 5" w:date="2025-04-24T16:49:00Z" w16du:dateUtc="2025-04-24T07: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282" w:author="Seoyoung 5" w:date="2025-04-24T16:50:00Z" w16du:dateUtc="2025-04-24T07:50:00Z">
        <w:r w:rsidR="001B193E">
          <w:rPr>
            <w:rFonts w:hint="eastAsia"/>
            <w:lang w:eastAsia="ko-KR"/>
          </w:rPr>
          <w:t xml:space="preserve">is in coverage without a </w:t>
        </w:r>
        <w:r w:rsidR="001B193E">
          <w:rPr>
            <w:rFonts w:hint="eastAsia"/>
            <w:lang w:eastAsia="ko-KR"/>
          </w:rPr>
          <w:lastRenderedPageBreak/>
          <w:t xml:space="preserve">PC5 connection </w:t>
        </w:r>
      </w:ins>
      <w:ins w:id="283" w:author="Seoyoung 5" w:date="2025-04-24T16:51:00Z" w16du:dateUtc="2025-04-24T07:51:00Z">
        <w:r w:rsidR="001B193E">
          <w:rPr>
            <w:rFonts w:hint="eastAsia"/>
            <w:lang w:eastAsia="ko-KR"/>
          </w:rPr>
          <w:t xml:space="preserve">to a parent UE or out of coverage </w:t>
        </w:r>
      </w:ins>
      <w:ins w:id="284" w:author="Seoyoung 5" w:date="2025-04-24T17:20:00Z" w16du:dateUtc="2025-04-24T08:20:00Z">
        <w:r w:rsidR="005620C6">
          <w:rPr>
            <w:rFonts w:hint="eastAsia"/>
            <w:lang w:eastAsia="ko-KR"/>
          </w:rPr>
          <w:t xml:space="preserve">with a PC5 </w:t>
        </w:r>
        <w:proofErr w:type="spellStart"/>
        <w:r w:rsidR="005620C6">
          <w:rPr>
            <w:rFonts w:hint="eastAsia"/>
            <w:lang w:eastAsia="ko-KR"/>
          </w:rPr>
          <w:t>connecteion</w:t>
        </w:r>
        <w:proofErr w:type="spellEnd"/>
        <w:r w:rsidR="005620C6">
          <w:rPr>
            <w:rFonts w:hint="eastAsia"/>
            <w:lang w:eastAsia="ko-KR"/>
          </w:rPr>
          <w:t xml:space="preserve"> to a parent UE</w:t>
        </w:r>
      </w:ins>
      <w:ins w:id="285" w:author="Seoyoung 5" w:date="2025-04-24T17:21:00Z" w16du:dateUtc="2025-04-24T08:21:00Z">
        <w:r w:rsidR="005620C6">
          <w:rPr>
            <w:rFonts w:hint="eastAsia"/>
            <w:lang w:eastAsia="ko-KR"/>
          </w:rPr>
          <w:t>, it can forward discovery message based on SIB12 or dedicated configuration.</w:t>
        </w:r>
      </w:ins>
      <w:ins w:id="286" w:author="Seoyoung 5" w:date="2025-04-24T16:51:00Z" w16du:dateUtc="2025-04-24T07:51:00Z">
        <w:r w:rsidR="001B193E">
          <w:rPr>
            <w:rFonts w:hint="eastAsia"/>
            <w:lang w:eastAsia="ko-KR"/>
          </w:rPr>
          <w:t xml:space="preserve"> </w:t>
        </w:r>
      </w:ins>
      <w:ins w:id="287" w:author="Seoyoung 5" w:date="2025-04-24T16:50:00Z" w16du:dateUtc="2025-04-24T07: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68ACDB83" w:rsidR="00026A0D" w:rsidRPr="00D36F9D" w:rsidRDefault="00026A0D" w:rsidP="00026A0D">
      <w:r w:rsidRPr="00D36F9D">
        <w:t xml:space="preserve">For U2N Remote UE (including both in-coverage and out of coverage cases) that has been connected to the network via </w:t>
      </w:r>
      <w:ins w:id="288" w:author="Seoyoung 5" w:date="2025-04-24T15:36:00Z" w16du:dateUtc="2025-04-24T06:36:00Z">
        <w:r w:rsidR="004E08F0">
          <w:rPr>
            <w:rFonts w:hint="eastAsia"/>
            <w:lang w:eastAsia="ko-KR"/>
          </w:rPr>
          <w:t>single</w:t>
        </w:r>
      </w:ins>
      <w:ins w:id="289" w:author="Seo Young Back/Connected Mobility Standard TP(seoyoung.back@lge.com)" w:date="2025-04-01T14:23:00Z">
        <w:r w:rsidR="00B74CAD">
          <w:rPr>
            <w:rFonts w:hint="eastAsia"/>
            <w:lang w:eastAsia="ko-KR"/>
          </w:rPr>
          <w:t>/</w:t>
        </w:r>
        <w:proofErr w:type="spellStart"/>
        <w:r w:rsidR="00B74CAD">
          <w:rPr>
            <w:rFonts w:hint="eastAsia"/>
            <w:lang w:eastAsia="ko-KR"/>
          </w:rPr>
          <w:t>multip</w:t>
        </w:r>
      </w:ins>
      <w:proofErr w:type="spellEnd"/>
      <w:ins w:id="290" w:author="Seoyoung 5" w:date="2025-04-24T15:36:00Z" w16du:dateUtc="2025-04-24T06:36:00Z">
        <w:r w:rsidR="004E08F0">
          <w:rPr>
            <w:rFonts w:hint="eastAsia"/>
            <w:lang w:eastAsia="ko-KR"/>
          </w:rPr>
          <w:t>-hop</w:t>
        </w:r>
      </w:ins>
      <w:r w:rsidRPr="00D36F9D">
        <w:t xml:space="preserve"> U2N Relay UE</w:t>
      </w:r>
      <w:ins w:id="291"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30"/>
        <w:rPr>
          <w:rFonts w:eastAsia="SimSun"/>
        </w:rPr>
      </w:pPr>
      <w:bookmarkStart w:id="292" w:name="_Toc193404296"/>
      <w:r w:rsidRPr="00D36F9D">
        <w:rPr>
          <w:rFonts w:eastAsia="SimSun"/>
        </w:rPr>
        <w:t>16.12.4</w:t>
      </w:r>
      <w:r w:rsidRPr="00D36F9D">
        <w:rPr>
          <w:rFonts w:eastAsia="SimSun"/>
        </w:rPr>
        <w:tab/>
        <w:t>Relay Selection/Reselection</w:t>
      </w:r>
      <w:bookmarkEnd w:id="292"/>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293"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294" w:author="Seo Young Back/Connected Mobility Standard TP(seoyoung.back@lge.com)" w:date="2025-04-01T21:07:00Z">
        <w:r w:rsidR="00572852">
          <w:rPr>
            <w:rFonts w:hint="eastAsia"/>
            <w:lang w:eastAsia="ko-KR"/>
          </w:rPr>
          <w:t>serving</w:t>
        </w:r>
      </w:ins>
      <w:ins w:id="295"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296"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297"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lastRenderedPageBreak/>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C52B930" w:rsidR="00026A0D" w:rsidRDefault="00026A0D" w:rsidP="00026A0D">
      <w:pPr>
        <w:rPr>
          <w:ins w:id="298" w:author="Seoyoung 5" w:date="2025-04-24T17:31:00Z" w16du:dateUtc="2025-04-24T08:31:00Z"/>
          <w:lang w:eastAsia="ko-KR"/>
        </w:rPr>
      </w:pPr>
      <w:r w:rsidRPr="00D36F9D">
        <w:t>For both L2 and L3 U2N Relay UE</w:t>
      </w:r>
      <w:del w:id="299" w:author="Seoyoung 5" w:date="2025-04-24T15:58:00Z" w16du:dateUtc="2025-04-24T06:58:00Z">
        <w:r w:rsidRPr="00D36F9D" w:rsidDel="00512B41">
          <w:delText>s</w:delText>
        </w:r>
      </w:del>
      <w:r w:rsidRPr="00D36F9D">
        <w:t xml:space="preserve"> in RRC_IDLE or RRC_INACTIVE, the PC5-RRC message(s) are used to inform their connected U2N Remote UE(s)</w:t>
      </w:r>
      <w:ins w:id="300" w:author="Seo Young Back/Connected Mobility Standard TP(seoyoung.back@lge.com)" w:date="2025-04-01T15:19:00Z">
        <w:r w:rsidR="003B3F52">
          <w:rPr>
            <w:rFonts w:hint="eastAsia"/>
            <w:lang w:eastAsia="ko-KR"/>
          </w:rPr>
          <w:t xml:space="preserve"> or </w:t>
        </w:r>
      </w:ins>
      <w:ins w:id="301" w:author="Seo Young Back/Connected Mobility Standard TP(seoyoung.back@lge.com)" w:date="2025-04-01T15:20:00Z">
        <w:r w:rsidR="003B3F52">
          <w:rPr>
            <w:rFonts w:hint="eastAsia"/>
            <w:lang w:eastAsia="ko-KR"/>
          </w:rPr>
          <w:t>child UE(s)</w:t>
        </w:r>
      </w:ins>
      <w:r w:rsidRPr="00D36F9D">
        <w:t xml:space="preserve"> when U2N Relay UE</w:t>
      </w:r>
      <w:del w:id="302" w:author="Seoyoung 5" w:date="2025-04-24T15:58:00Z" w16du:dateUtc="2025-04-24T06:58:00Z">
        <w:r w:rsidRPr="00D36F9D" w:rsidDel="00512B41">
          <w:delText>s</w:delText>
        </w:r>
      </w:del>
      <w:r w:rsidRPr="00D36F9D">
        <w:t xml:space="preserve"> select</w:t>
      </w:r>
      <w:ins w:id="303" w:author="[Rapp]" w:date="2025-04-25T11:39:00Z" w16du:dateUtc="2025-04-25T02:39:00Z">
        <w:r w:rsidR="006D4F65">
          <w:rPr>
            <w:rFonts w:hint="eastAsia"/>
            <w:lang w:eastAsia="ko-KR"/>
          </w:rPr>
          <w:t>s</w:t>
        </w:r>
      </w:ins>
      <w:r w:rsidRPr="00D36F9D">
        <w:t xml:space="preserve"> a new </w:t>
      </w:r>
      <w:commentRangeStart w:id="304"/>
      <w:r w:rsidRPr="00D36F9D">
        <w:t>cell</w:t>
      </w:r>
      <w:commentRangeEnd w:id="304"/>
      <w:r w:rsidR="00282D1E">
        <w:rPr>
          <w:rStyle w:val="ab"/>
        </w:rPr>
        <w:commentReference w:id="304"/>
      </w:r>
      <w:r w:rsidRPr="00D36F9D">
        <w:t xml:space="preserve">. The PC5-RRC message(s) are also used to inform their connected L2 or L3 </w:t>
      </w:r>
      <w:del w:id="305" w:author="[Rapp]" w:date="2025-04-25T15:26:00Z" w16du:dateUtc="2025-04-25T06:26:00Z">
        <w:r w:rsidRPr="00D36F9D" w:rsidDel="0060792C">
          <w:delText>U2N Remote UE(s)</w:delText>
        </w:r>
      </w:del>
      <w:ins w:id="306" w:author="Seo Young Back/Connected Mobility Standard TP(seoyoung.back@lge.com)" w:date="2025-04-01T15:20:00Z">
        <w:del w:id="307" w:author="[Rapp]" w:date="2025-04-25T15:26:00Z" w16du:dateUtc="2025-04-25T06:26:00Z">
          <w:r w:rsidR="003B3F52" w:rsidDel="0060792C">
            <w:rPr>
              <w:rFonts w:hint="eastAsia"/>
              <w:lang w:eastAsia="ko-KR"/>
            </w:rPr>
            <w:delText xml:space="preserve"> </w:delText>
          </w:r>
        </w:del>
        <w:r w:rsidR="003B3F52">
          <w:rPr>
            <w:rFonts w:hint="eastAsia"/>
            <w:lang w:eastAsia="ko-KR"/>
          </w:rPr>
          <w:t>child UE(s)</w:t>
        </w:r>
      </w:ins>
      <w:r w:rsidRPr="00D36F9D">
        <w:t xml:space="preserve"> when L2 or L3 U2N Relay UE performs handover, detects </w:t>
      </w:r>
      <w:proofErr w:type="spellStart"/>
      <w:r w:rsidRPr="00D36F9D">
        <w:t>Uu</w:t>
      </w:r>
      <w:proofErr w:type="spellEnd"/>
      <w:ins w:id="308" w:author="Seoyoung 5" w:date="2025-04-24T16:41:00Z" w16du:dateUtc="2025-04-24T07:41:00Z">
        <w:r w:rsidR="00100D3C">
          <w:rPr>
            <w:rFonts w:hint="eastAsia"/>
            <w:lang w:eastAsia="ko-KR"/>
          </w:rPr>
          <w:t>/PC5</w:t>
        </w:r>
      </w:ins>
      <w:r w:rsidRPr="00D36F9D">
        <w:t xml:space="preserve"> RLF, </w:t>
      </w:r>
      <w:del w:id="309" w:author="Seoyoung 5" w:date="2025-04-24T16:34:00Z" w16du:dateUtc="2025-04-24T07:34:00Z">
        <w:r w:rsidRPr="00D36F9D" w:rsidDel="00780F42">
          <w:delText xml:space="preserve">or </w:delText>
        </w:r>
      </w:del>
      <w:ins w:id="310" w:author="[Rapp]" w:date="2025-04-25T11:19:00Z" w16du:dateUtc="2025-04-25T02:19:00Z">
        <w:r w:rsidR="00D6400B">
          <w:rPr>
            <w:rFonts w:hint="eastAsia"/>
            <w:lang w:eastAsia="ko-KR"/>
          </w:rPr>
          <w:t xml:space="preserve">detects </w:t>
        </w:r>
      </w:ins>
      <w:r w:rsidRPr="00D36F9D">
        <w:t xml:space="preserve">its </w:t>
      </w:r>
      <w:proofErr w:type="spellStart"/>
      <w:r w:rsidRPr="00D36F9D">
        <w:t>Uu</w:t>
      </w:r>
      <w:proofErr w:type="spellEnd"/>
      <w:r w:rsidRPr="00D36F9D">
        <w:t xml:space="preserve"> RRC connection establishment/resume fails</w:t>
      </w:r>
      <w:ins w:id="311" w:author="Seoyoung 5" w:date="2025-04-24T16:34:00Z" w16du:dateUtc="2025-04-24T07: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SimSun"/>
        </w:rPr>
        <w:t xml:space="preserve">U2N </w:t>
      </w:r>
      <w:r w:rsidRPr="00D36F9D">
        <w:t>Remote UE</w:t>
      </w:r>
      <w:ins w:id="312" w:author="[Rapp]" w:date="2025-04-25T11:22:00Z" w16du:dateUtc="2025-04-25T02:22:00Z">
        <w:r w:rsidR="00D6400B">
          <w:rPr>
            <w:rFonts w:hint="eastAsia"/>
            <w:lang w:eastAsia="ko-KR"/>
          </w:rPr>
          <w:t>/</w:t>
        </w:r>
      </w:ins>
      <w:ins w:id="313" w:author="[Rapp]" w:date="2025-04-25T11:23:00Z" w16du:dateUtc="2025-04-25T02:23:00Z">
        <w:r w:rsidR="00D6400B">
          <w:rPr>
            <w:lang w:eastAsia="ko-KR"/>
          </w:rPr>
          <w:t>intermediate</w:t>
        </w:r>
        <w:r w:rsidR="00D6400B">
          <w:rPr>
            <w:rFonts w:hint="eastAsia"/>
            <w:lang w:eastAsia="ko-KR"/>
          </w:rPr>
          <w:t xml:space="preserve"> U2N Relay UE</w:t>
        </w:r>
      </w:ins>
      <w:r w:rsidRPr="00D36F9D">
        <w:t xml:space="preserve"> implementation whether to release or keep the unicast PC5 link</w:t>
      </w:r>
      <w:ins w:id="314" w:author="[Rapp]" w:date="2025-04-25T11:33:00Z" w16du:dateUtc="2025-04-25T02:33:00Z">
        <w:r w:rsidR="00AA0AE7">
          <w:rPr>
            <w:rFonts w:hint="eastAsia"/>
            <w:lang w:eastAsia="ko-KR"/>
          </w:rPr>
          <w:t xml:space="preserve"> with the parent UE</w:t>
        </w:r>
      </w:ins>
      <w:r w:rsidRPr="00D36F9D">
        <w:t xml:space="preserve">. </w:t>
      </w:r>
      <w:ins w:id="315" w:author="[Rapp]" w:date="2025-04-25T11:35:00Z" w16du:dateUtc="2025-04-25T02: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SimSun"/>
        </w:rPr>
        <w:t>U2N</w:t>
      </w:r>
      <w:r w:rsidRPr="00D36F9D">
        <w:t xml:space="preserve"> Remote UE</w:t>
      </w:r>
      <w:ins w:id="316" w:author="[Rapp]" w:date="2025-04-25T11:30:00Z" w16du:dateUtc="2025-04-25T02: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17" w:author="[Rapp]" w:date="2025-04-25T11:35:00Z" w16du:dateUtc="2025-04-25T02:35:00Z">
        <w:r w:rsidR="006D4F65">
          <w:rPr>
            <w:rFonts w:hint="eastAsia"/>
            <w:lang w:eastAsia="ko-KR"/>
          </w:rPr>
          <w:t xml:space="preserve"> </w:t>
        </w:r>
      </w:ins>
    </w:p>
    <w:p w14:paraId="502A1C84" w14:textId="461D51D3" w:rsidR="00045A80" w:rsidRDefault="00045A80" w:rsidP="00026A0D">
      <w:pPr>
        <w:rPr>
          <w:ins w:id="318" w:author="Seoyoung 5" w:date="2025-04-24T17:36:00Z" w16du:dateUtc="2025-04-24T08:36:00Z"/>
          <w:lang w:eastAsia="ko-KR"/>
        </w:rPr>
      </w:pPr>
      <w:ins w:id="319" w:author="Seoyoung 5" w:date="2025-04-24T17:32:00Z" w16du:dateUtc="2025-04-24T08:32:00Z">
        <w:r>
          <w:rPr>
            <w:rFonts w:hint="eastAsia"/>
            <w:lang w:eastAsia="ko-KR"/>
          </w:rPr>
          <w:t xml:space="preserve">For </w:t>
        </w:r>
      </w:ins>
      <w:ins w:id="320" w:author="[Rapp]" w:date="2025-04-25T11:50:00Z" w16du:dateUtc="2025-04-25T02:50:00Z">
        <w:r w:rsidR="00E15734">
          <w:rPr>
            <w:rFonts w:hint="eastAsia"/>
            <w:lang w:eastAsia="ko-KR"/>
          </w:rPr>
          <w:t xml:space="preserve">the </w:t>
        </w:r>
      </w:ins>
      <w:ins w:id="321" w:author="Seoyoung 5" w:date="2025-04-24T17:32:00Z" w16du:dateUtc="2025-04-24T08:32:00Z">
        <w:r>
          <w:rPr>
            <w:rFonts w:hint="eastAsia"/>
            <w:lang w:eastAsia="ko-KR"/>
          </w:rPr>
          <w:t xml:space="preserve">discovery model A, </w:t>
        </w:r>
      </w:ins>
      <w:ins w:id="322" w:author="Seoyoung 5" w:date="2025-04-24T17:33:00Z" w16du:dateUtc="2025-04-24T08:33:00Z">
        <w:r>
          <w:rPr>
            <w:rFonts w:hint="eastAsia"/>
            <w:lang w:eastAsia="ko-KR"/>
          </w:rPr>
          <w:t xml:space="preserve">the intermediate U2N Relay UE should forward </w:t>
        </w:r>
      </w:ins>
      <w:ins w:id="323" w:author="[Rapp]" w:date="2025-04-25T11:41:00Z" w16du:dateUtc="2025-04-25T02:41:00Z">
        <w:r w:rsidR="006D4F65">
          <w:rPr>
            <w:rFonts w:hint="eastAsia"/>
            <w:lang w:eastAsia="ko-KR"/>
          </w:rPr>
          <w:t xml:space="preserve">the </w:t>
        </w:r>
      </w:ins>
      <w:ins w:id="324" w:author="Seoyoung 5" w:date="2025-04-24T17:34:00Z" w16du:dateUtc="2025-04-24T08:34:00Z">
        <w:r>
          <w:rPr>
            <w:rFonts w:hint="eastAsia"/>
            <w:lang w:eastAsia="ko-KR"/>
          </w:rPr>
          <w:t xml:space="preserve">discovery </w:t>
        </w:r>
      </w:ins>
      <w:proofErr w:type="spellStart"/>
      <w:ins w:id="325" w:author="[Rapp]" w:date="2025-04-25T11:42:00Z" w16du:dateUtc="2025-04-25T02:42:00Z">
        <w:r w:rsidR="006D4F65">
          <w:rPr>
            <w:rFonts w:hint="eastAsia"/>
            <w:lang w:eastAsia="ko-KR"/>
          </w:rPr>
          <w:t>announcemence</w:t>
        </w:r>
        <w:proofErr w:type="spellEnd"/>
        <w:r w:rsidR="006D4F65">
          <w:rPr>
            <w:rFonts w:hint="eastAsia"/>
            <w:lang w:eastAsia="ko-KR"/>
          </w:rPr>
          <w:t xml:space="preserve"> </w:t>
        </w:r>
      </w:ins>
      <w:ins w:id="326" w:author="Seoyoung 5" w:date="2025-04-24T17:34:00Z" w16du:dateUtc="2025-04-24T08:34:00Z">
        <w:r>
          <w:rPr>
            <w:rFonts w:hint="eastAsia"/>
            <w:lang w:eastAsia="ko-KR"/>
          </w:rPr>
          <w:t>message after PC5 connection</w:t>
        </w:r>
      </w:ins>
      <w:ins w:id="327" w:author="Seoyoung 5" w:date="2025-04-24T17:35:00Z" w16du:dateUtc="2025-04-24T08:35:00Z">
        <w:r>
          <w:rPr>
            <w:rFonts w:hint="eastAsia"/>
            <w:lang w:eastAsia="ko-KR"/>
          </w:rPr>
          <w:t xml:space="preserve"> establish</w:t>
        </w:r>
      </w:ins>
      <w:ins w:id="328" w:author="[Rapp]" w:date="2025-04-24T17:40:00Z" w16du:dateUtc="2025-04-24T08:40:00Z">
        <w:r w:rsidR="00282D1E">
          <w:rPr>
            <w:rFonts w:hint="eastAsia"/>
            <w:lang w:eastAsia="ko-KR"/>
          </w:rPr>
          <w:t>es</w:t>
        </w:r>
      </w:ins>
      <w:ins w:id="329" w:author="Seoyoung 5" w:date="2025-04-24T17:34:00Z" w16du:dateUtc="2025-04-24T08:34:00Z">
        <w:r>
          <w:rPr>
            <w:rFonts w:hint="eastAsia"/>
            <w:lang w:eastAsia="ko-KR"/>
          </w:rPr>
          <w:t xml:space="preserve"> with </w:t>
        </w:r>
      </w:ins>
      <w:ins w:id="330" w:author="[Rapp]" w:date="2025-04-24T17:42:00Z" w16du:dateUtc="2025-04-24T08:42:00Z">
        <w:r w:rsidR="00EE24DE">
          <w:rPr>
            <w:rFonts w:hint="eastAsia"/>
            <w:lang w:eastAsia="ko-KR"/>
          </w:rPr>
          <w:t>its</w:t>
        </w:r>
      </w:ins>
      <w:ins w:id="331" w:author="Seoyoung 5" w:date="2025-04-24T17:34:00Z" w16du:dateUtc="2025-04-24T08:34:00Z">
        <w:r>
          <w:rPr>
            <w:rFonts w:hint="eastAsia"/>
            <w:lang w:eastAsia="ko-KR"/>
          </w:rPr>
          <w:t xml:space="preserve"> parent UE</w:t>
        </w:r>
      </w:ins>
      <w:ins w:id="332" w:author="Seoyoung 5" w:date="2025-04-24T17:35:00Z" w16du:dateUtc="2025-04-24T08:35:00Z">
        <w:r>
          <w:rPr>
            <w:rFonts w:hint="eastAsia"/>
            <w:lang w:eastAsia="ko-KR"/>
          </w:rPr>
          <w:t xml:space="preserve">. There </w:t>
        </w:r>
      </w:ins>
      <w:ins w:id="333" w:author="[Rapp]" w:date="2025-04-24T17:40:00Z" w16du:dateUtc="2025-04-24T08:40:00Z">
        <w:r w:rsidR="00282D1E">
          <w:rPr>
            <w:rFonts w:hint="eastAsia"/>
            <w:lang w:eastAsia="ko-KR"/>
          </w:rPr>
          <w:t>are</w:t>
        </w:r>
      </w:ins>
      <w:ins w:id="334" w:author="Seoyoung 5" w:date="2025-04-24T17:35:00Z" w16du:dateUtc="2025-04-24T08:35:00Z">
        <w:r>
          <w:rPr>
            <w:rFonts w:hint="eastAsia"/>
            <w:lang w:eastAsia="ko-KR"/>
          </w:rPr>
          <w:t xml:space="preserve"> no additional SD/SL-RSRP </w:t>
        </w:r>
      </w:ins>
      <w:ins w:id="335" w:author="Seoyoung 5" w:date="2025-04-24T17:36:00Z" w16du:dateUtc="2025-04-24T08:36:00Z">
        <w:r>
          <w:rPr>
            <w:rFonts w:hint="eastAsia"/>
            <w:lang w:eastAsia="ko-KR"/>
          </w:rPr>
          <w:t xml:space="preserve">threshold criteria when forwarding discovery </w:t>
        </w:r>
        <w:commentRangeStart w:id="336"/>
        <w:r>
          <w:rPr>
            <w:rFonts w:hint="eastAsia"/>
            <w:lang w:eastAsia="ko-KR"/>
          </w:rPr>
          <w:t>message</w:t>
        </w:r>
      </w:ins>
      <w:commentRangeEnd w:id="336"/>
      <w:r w:rsidR="00282D1E">
        <w:rPr>
          <w:rStyle w:val="ab"/>
        </w:rPr>
        <w:commentReference w:id="336"/>
      </w:r>
      <w:ins w:id="337" w:author="[Rapp]" w:date="2025-04-24T17:40:00Z" w16du:dateUtc="2025-04-24T08:40:00Z">
        <w:r w:rsidR="00282D1E">
          <w:rPr>
            <w:rFonts w:hint="eastAsia"/>
            <w:lang w:eastAsia="ko-KR"/>
          </w:rPr>
          <w:t>s</w:t>
        </w:r>
      </w:ins>
      <w:ins w:id="338" w:author="Seoyoung 5" w:date="2025-04-24T17:36:00Z" w16du:dateUtc="2025-04-24T08:36:00Z">
        <w:r>
          <w:rPr>
            <w:rFonts w:hint="eastAsia"/>
            <w:lang w:eastAsia="ko-KR"/>
          </w:rPr>
          <w:t xml:space="preserve">. </w:t>
        </w:r>
      </w:ins>
    </w:p>
    <w:p w14:paraId="5D84F82E" w14:textId="6649EB4B" w:rsidR="00045A80" w:rsidRPr="00736942" w:rsidRDefault="00282D1E" w:rsidP="00026A0D">
      <w:pPr>
        <w:rPr>
          <w:ins w:id="339" w:author="[Rapp]" w:date="2025-04-24T17:52:00Z" w16du:dateUtc="2025-04-24T08:52:00Z"/>
          <w:lang w:eastAsia="ko-KR"/>
        </w:rPr>
      </w:pPr>
      <w:ins w:id="340" w:author="[Rapp]" w:date="2025-04-24T17:40:00Z" w16du:dateUtc="2025-04-24T08:40:00Z">
        <w:r>
          <w:rPr>
            <w:rFonts w:hint="eastAsia"/>
            <w:lang w:eastAsia="ko-KR"/>
          </w:rPr>
          <w:t xml:space="preserve">For </w:t>
        </w:r>
      </w:ins>
      <w:ins w:id="341" w:author="[Rapp]" w:date="2025-04-25T11:50:00Z" w16du:dateUtc="2025-04-25T02:50:00Z">
        <w:r w:rsidR="00E15734">
          <w:rPr>
            <w:rFonts w:hint="eastAsia"/>
            <w:lang w:eastAsia="ko-KR"/>
          </w:rPr>
          <w:t xml:space="preserve">the </w:t>
        </w:r>
      </w:ins>
      <w:ins w:id="342" w:author="[Rapp]" w:date="2025-04-24T17:40:00Z" w16du:dateUtc="2025-04-24T08:40:00Z">
        <w:r>
          <w:rPr>
            <w:rFonts w:hint="eastAsia"/>
            <w:lang w:eastAsia="ko-KR"/>
          </w:rPr>
          <w:t>discovery model B</w:t>
        </w:r>
        <w:r w:rsidR="00EE24DE">
          <w:rPr>
            <w:rFonts w:hint="eastAsia"/>
            <w:lang w:eastAsia="ko-KR"/>
          </w:rPr>
          <w:t xml:space="preserve">, </w:t>
        </w:r>
      </w:ins>
      <w:ins w:id="343" w:author="[Rapp]" w:date="2025-04-24T17:43:00Z" w16du:dateUtc="2025-04-24T08:43:00Z">
        <w:r w:rsidR="00EE24DE">
          <w:rPr>
            <w:rFonts w:hint="eastAsia"/>
            <w:lang w:eastAsia="ko-KR"/>
          </w:rPr>
          <w:t xml:space="preserve">if </w:t>
        </w:r>
      </w:ins>
      <w:ins w:id="344" w:author="[Rapp]" w:date="2025-04-24T17:41:00Z" w16du:dateUtc="2025-04-24T08:41:00Z">
        <w:r w:rsidR="00EE24DE">
          <w:rPr>
            <w:rFonts w:hint="eastAsia"/>
            <w:lang w:eastAsia="ko-KR"/>
          </w:rPr>
          <w:t xml:space="preserve">the intermediate U2N Relay UE already has been established </w:t>
        </w:r>
      </w:ins>
      <w:ins w:id="345" w:author="[Rapp]" w:date="2025-04-24T17:59:00Z" w16du:dateUtc="2025-04-24T08:59:00Z">
        <w:r w:rsidR="003E23A5">
          <w:rPr>
            <w:rFonts w:hint="eastAsia"/>
            <w:lang w:eastAsia="ko-KR"/>
          </w:rPr>
          <w:t>a</w:t>
        </w:r>
      </w:ins>
      <w:ins w:id="346" w:author="[Rapp]" w:date="2025-04-24T17:44:00Z" w16du:dateUtc="2025-04-24T08:44:00Z">
        <w:r w:rsidR="00EE24DE">
          <w:rPr>
            <w:rFonts w:hint="eastAsia"/>
            <w:lang w:eastAsia="ko-KR"/>
          </w:rPr>
          <w:t xml:space="preserve"> </w:t>
        </w:r>
      </w:ins>
      <w:ins w:id="347" w:author="[Rapp]" w:date="2025-04-24T17:41:00Z" w16du:dateUtc="2025-04-24T08:41:00Z">
        <w:r w:rsidR="00EE24DE">
          <w:rPr>
            <w:rFonts w:hint="eastAsia"/>
            <w:lang w:eastAsia="ko-KR"/>
          </w:rPr>
          <w:t>PC5 connection with</w:t>
        </w:r>
      </w:ins>
      <w:ins w:id="348" w:author="[Rapp]" w:date="2025-04-24T17:42:00Z" w16du:dateUtc="2025-04-24T08:42:00Z">
        <w:r w:rsidR="00EE24DE">
          <w:rPr>
            <w:rFonts w:hint="eastAsia"/>
            <w:lang w:eastAsia="ko-KR"/>
          </w:rPr>
          <w:t xml:space="preserve"> its parent UE, </w:t>
        </w:r>
      </w:ins>
      <w:ins w:id="349" w:author="[Rapp]" w:date="2025-04-24T17:43:00Z" w16du:dateUtc="2025-04-24T08: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50" w:author="[Rapp]" w:date="2025-04-24T17:55:00Z" w16du:dateUtc="2025-04-24T08:55:00Z">
        <w:r w:rsidR="003E23A5">
          <w:rPr>
            <w:rFonts w:hint="eastAsia"/>
            <w:lang w:eastAsia="ko-KR"/>
          </w:rPr>
          <w:t>may</w:t>
        </w:r>
      </w:ins>
      <w:ins w:id="351" w:author="[Rapp]" w:date="2025-04-24T17:44:00Z" w16du:dateUtc="2025-04-24T08:44:00Z">
        <w:r w:rsidR="00EE24DE">
          <w:rPr>
            <w:rFonts w:hint="eastAsia"/>
            <w:lang w:eastAsia="ko-KR"/>
          </w:rPr>
          <w:t xml:space="preserve"> </w:t>
        </w:r>
      </w:ins>
      <w:ins w:id="352" w:author="[Rapp]" w:date="2025-04-24T17:43:00Z" w16du:dateUtc="2025-04-24T08:43:00Z">
        <w:r w:rsidR="00EE24DE">
          <w:rPr>
            <w:rFonts w:hint="eastAsia"/>
            <w:lang w:eastAsia="ko-KR"/>
          </w:rPr>
          <w:t xml:space="preserve">send </w:t>
        </w:r>
      </w:ins>
      <w:ins w:id="353" w:author="[Rapp]" w:date="2025-04-25T11:43:00Z" w16du:dateUtc="2025-04-25T02:43:00Z">
        <w:r w:rsidR="006D4F65">
          <w:rPr>
            <w:rFonts w:hint="eastAsia"/>
            <w:lang w:eastAsia="ko-KR"/>
          </w:rPr>
          <w:t xml:space="preserve">a </w:t>
        </w:r>
      </w:ins>
      <w:ins w:id="354" w:author="[Rapp]" w:date="2025-04-24T17:43:00Z" w16du:dateUtc="2025-04-24T08:43:00Z">
        <w:r w:rsidR="00EE24DE">
          <w:rPr>
            <w:rFonts w:hint="eastAsia"/>
            <w:lang w:eastAsia="ko-KR"/>
          </w:rPr>
          <w:t>response me</w:t>
        </w:r>
      </w:ins>
      <w:ins w:id="355" w:author="[Rapp]" w:date="2025-04-25T11:44:00Z" w16du:dateUtc="2025-04-25T02:44:00Z">
        <w:r w:rsidR="006D4F65">
          <w:rPr>
            <w:rFonts w:hint="eastAsia"/>
            <w:lang w:eastAsia="ko-KR"/>
          </w:rPr>
          <w:t>s</w:t>
        </w:r>
      </w:ins>
      <w:ins w:id="356" w:author="[Rapp]" w:date="2025-04-24T17:43:00Z" w16du:dateUtc="2025-04-24T08:43:00Z">
        <w:r w:rsidR="00EE24DE">
          <w:rPr>
            <w:rFonts w:hint="eastAsia"/>
            <w:lang w:eastAsia="ko-KR"/>
          </w:rPr>
          <w:t>sage without forwarding</w:t>
        </w:r>
      </w:ins>
      <w:ins w:id="357" w:author="[Rapp]" w:date="2025-04-24T18:04:00Z" w16du:dateUtc="2025-04-24T09:04:00Z">
        <w:r w:rsidR="00BE35E3">
          <w:rPr>
            <w:rFonts w:hint="eastAsia"/>
            <w:lang w:eastAsia="ko-KR"/>
          </w:rPr>
          <w:t xml:space="preserve"> the received</w:t>
        </w:r>
      </w:ins>
      <w:ins w:id="358" w:author="[Rapp]" w:date="2025-04-24T17:43:00Z" w16du:dateUtc="2025-04-24T08:43:00Z">
        <w:r w:rsidR="00EE24DE">
          <w:rPr>
            <w:rFonts w:hint="eastAsia"/>
            <w:lang w:eastAsia="ko-KR"/>
          </w:rPr>
          <w:t xml:space="preserve"> </w:t>
        </w:r>
      </w:ins>
      <w:ins w:id="359" w:author="[Rapp]" w:date="2025-04-25T10:37:00Z" w16du:dateUtc="2025-04-25T01:37:00Z">
        <w:r w:rsidR="00637309">
          <w:rPr>
            <w:rFonts w:hint="eastAsia"/>
            <w:lang w:eastAsia="ko-KR"/>
          </w:rPr>
          <w:t>discovery</w:t>
        </w:r>
      </w:ins>
      <w:ins w:id="360" w:author="[Rapp]" w:date="2025-04-25T10:38:00Z" w16du:dateUtc="2025-04-25T01:38:00Z">
        <w:r w:rsidR="00637309">
          <w:rPr>
            <w:rFonts w:hint="eastAsia"/>
            <w:lang w:eastAsia="ko-KR"/>
          </w:rPr>
          <w:t xml:space="preserve"> </w:t>
        </w:r>
      </w:ins>
      <w:ins w:id="361" w:author="[Rapp]" w:date="2025-04-24T17:43:00Z" w16du:dateUtc="2025-04-24T08:43:00Z">
        <w:r w:rsidR="00EE24DE">
          <w:rPr>
            <w:lang w:eastAsia="ko-KR"/>
          </w:rPr>
          <w:t>solicitation</w:t>
        </w:r>
        <w:r w:rsidR="00EE24DE">
          <w:rPr>
            <w:rFonts w:hint="eastAsia"/>
            <w:lang w:eastAsia="ko-KR"/>
          </w:rPr>
          <w:t xml:space="preserve"> message to the parent </w:t>
        </w:r>
        <w:commentRangeStart w:id="362"/>
        <w:r w:rsidR="00EE24DE">
          <w:rPr>
            <w:rFonts w:hint="eastAsia"/>
            <w:lang w:eastAsia="ko-KR"/>
          </w:rPr>
          <w:t>UE</w:t>
        </w:r>
      </w:ins>
      <w:commentRangeEnd w:id="362"/>
      <w:ins w:id="363" w:author="[Rapp]" w:date="2025-04-24T18:00:00Z" w16du:dateUtc="2025-04-24T09:00:00Z">
        <w:r w:rsidR="003E23A5">
          <w:rPr>
            <w:rStyle w:val="ab"/>
          </w:rPr>
          <w:commentReference w:id="362"/>
        </w:r>
      </w:ins>
      <w:ins w:id="364" w:author="[Rapp]" w:date="2025-04-24T17:43:00Z" w16du:dateUtc="2025-04-24T08:43:00Z">
        <w:r w:rsidR="00EE24DE">
          <w:rPr>
            <w:rFonts w:hint="eastAsia"/>
            <w:lang w:eastAsia="ko-KR"/>
          </w:rPr>
          <w:t xml:space="preserve">. </w:t>
        </w:r>
      </w:ins>
      <w:ins w:id="365" w:author="[Rapp]" w:date="2025-04-25T10:21:00Z" w16du:dateUtc="2025-04-25T01:21:00Z">
        <w:r w:rsidR="00ED0AF1">
          <w:rPr>
            <w:rFonts w:hint="eastAsia"/>
            <w:lang w:eastAsia="ko-KR"/>
          </w:rPr>
          <w:t>Otherwise</w:t>
        </w:r>
      </w:ins>
      <w:ins w:id="366" w:author="[Rapp]" w:date="2025-04-24T17:56:00Z" w16du:dateUtc="2025-04-24T08:56:00Z">
        <w:r w:rsidR="003E23A5">
          <w:rPr>
            <w:rFonts w:hint="eastAsia"/>
            <w:lang w:eastAsia="ko-KR"/>
          </w:rPr>
          <w:t xml:space="preserve">, </w:t>
        </w:r>
      </w:ins>
      <w:ins w:id="367" w:author="[Rapp]" w:date="2025-04-24T17:59:00Z" w16du:dateUtc="2025-04-24T08: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68" w:author="[Rapp]" w:date="2025-04-24T18:01:00Z" w16du:dateUtc="2025-04-24T09:01:00Z">
        <w:r w:rsidR="00BE35E3">
          <w:rPr>
            <w:rFonts w:hint="eastAsia"/>
            <w:lang w:eastAsia="ko-KR"/>
          </w:rPr>
          <w:t xml:space="preserve"> </w:t>
        </w:r>
      </w:ins>
      <w:ins w:id="369" w:author="[Rapp]" w:date="2025-04-24T18:03:00Z" w16du:dateUtc="2025-04-24T09:03:00Z">
        <w:r w:rsidR="00BE35E3">
          <w:rPr>
            <w:rFonts w:hint="eastAsia"/>
            <w:lang w:eastAsia="ko-KR"/>
          </w:rPr>
          <w:t xml:space="preserve">should </w:t>
        </w:r>
      </w:ins>
      <w:ins w:id="370" w:author="[Rapp]" w:date="2025-04-24T18:01:00Z" w16du:dateUtc="2025-04-24T09:01:00Z">
        <w:r w:rsidR="00BE35E3">
          <w:rPr>
            <w:rFonts w:hint="eastAsia"/>
            <w:lang w:eastAsia="ko-KR"/>
          </w:rPr>
          <w:t>forward the received</w:t>
        </w:r>
      </w:ins>
      <w:ins w:id="371" w:author="[Rapp]" w:date="2025-04-25T10:38:00Z" w16du:dateUtc="2025-04-25T01:38:00Z">
        <w:r w:rsidR="00637309">
          <w:rPr>
            <w:rFonts w:hint="eastAsia"/>
            <w:lang w:eastAsia="ko-KR"/>
          </w:rPr>
          <w:t xml:space="preserve"> discovery</w:t>
        </w:r>
      </w:ins>
      <w:ins w:id="372" w:author="[Rapp]" w:date="2025-04-24T18:01:00Z" w16du:dateUtc="2025-04-24T09: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373" w:author="[Rapp]" w:date="2025-04-24T18:02:00Z" w16du:dateUtc="2025-04-24T09:02:00Z">
        <w:r w:rsidR="00BE35E3">
          <w:rPr>
            <w:rFonts w:hint="eastAsia"/>
            <w:lang w:eastAsia="ko-KR"/>
          </w:rPr>
          <w:t xml:space="preserve">to the parent UE </w:t>
        </w:r>
      </w:ins>
      <w:ins w:id="374" w:author="[Rapp]" w:date="2025-04-24T18:01:00Z" w16du:dateUtc="2025-04-24T09:01:00Z">
        <w:r w:rsidR="00BE35E3">
          <w:rPr>
            <w:rFonts w:hint="eastAsia"/>
            <w:lang w:eastAsia="ko-KR"/>
          </w:rPr>
          <w:t xml:space="preserve">only </w:t>
        </w:r>
      </w:ins>
      <w:ins w:id="375" w:author="[Rapp]" w:date="2025-04-24T18:02:00Z" w16du:dateUtc="2025-04-24T09:02:00Z">
        <w:r w:rsidR="00BE35E3">
          <w:rPr>
            <w:rFonts w:hint="eastAsia"/>
            <w:lang w:eastAsia="ko-KR"/>
          </w:rPr>
          <w:t>when</w:t>
        </w:r>
      </w:ins>
      <w:ins w:id="376" w:author="[Rapp]" w:date="2025-04-24T18:01:00Z" w16du:dateUtc="2025-04-24T09:01:00Z">
        <w:r w:rsidR="00BE35E3">
          <w:rPr>
            <w:rFonts w:hint="eastAsia"/>
            <w:lang w:eastAsia="ko-KR"/>
          </w:rPr>
          <w:t xml:space="preserve"> the PC5 RSRP between the </w:t>
        </w:r>
      </w:ins>
      <w:ins w:id="377" w:author="[Rapp]" w:date="2025-04-25T10:22:00Z" w16du:dateUtc="2025-04-25T01:22:00Z">
        <w:r w:rsidR="00ED0AF1">
          <w:rPr>
            <w:rFonts w:hint="eastAsia"/>
            <w:lang w:eastAsia="ko-KR"/>
          </w:rPr>
          <w:t>child</w:t>
        </w:r>
      </w:ins>
      <w:ins w:id="378" w:author="[Rapp]" w:date="2025-04-24T18:01:00Z" w16du:dateUtc="2025-04-24T09:01:00Z">
        <w:r w:rsidR="00BE35E3">
          <w:rPr>
            <w:rFonts w:hint="eastAsia"/>
            <w:lang w:eastAsia="ko-KR"/>
          </w:rPr>
          <w:t xml:space="preserve"> UE and itself is above </w:t>
        </w:r>
      </w:ins>
      <w:ins w:id="379" w:author="[Rapp]" w:date="2025-04-24T18:05:00Z" w16du:dateUtc="2025-04-24T09:05:00Z">
        <w:r w:rsidR="004C46C5">
          <w:rPr>
            <w:rFonts w:hint="eastAsia"/>
            <w:lang w:eastAsia="ko-KR"/>
          </w:rPr>
          <w:t>a</w:t>
        </w:r>
      </w:ins>
      <w:ins w:id="380" w:author="[Rapp]" w:date="2025-04-24T18:02:00Z" w16du:dateUtc="2025-04-24T09:02:00Z">
        <w:r w:rsidR="00BE35E3">
          <w:rPr>
            <w:rFonts w:hint="eastAsia"/>
            <w:lang w:eastAsia="ko-KR"/>
          </w:rPr>
          <w:t xml:space="preserve"> SD-RSRP </w:t>
        </w:r>
      </w:ins>
      <w:commentRangeStart w:id="381"/>
      <w:ins w:id="382" w:author="[Rapp]" w:date="2025-04-24T18:01:00Z" w16du:dateUtc="2025-04-24T09:01:00Z">
        <w:r w:rsidR="00BE35E3">
          <w:rPr>
            <w:rFonts w:hint="eastAsia"/>
            <w:lang w:eastAsia="ko-KR"/>
          </w:rPr>
          <w:t>th</w:t>
        </w:r>
      </w:ins>
      <w:ins w:id="383" w:author="[Rapp]" w:date="2025-04-24T18:02:00Z" w16du:dateUtc="2025-04-24T09:02:00Z">
        <w:r w:rsidR="00BE35E3">
          <w:rPr>
            <w:rFonts w:hint="eastAsia"/>
            <w:lang w:eastAsia="ko-KR"/>
          </w:rPr>
          <w:t>reshold</w:t>
        </w:r>
      </w:ins>
      <w:commentRangeEnd w:id="381"/>
      <w:ins w:id="384" w:author="[Rapp]" w:date="2025-04-25T10:46:00Z" w16du:dateUtc="2025-04-25T01:46:00Z">
        <w:r w:rsidR="003859D8">
          <w:rPr>
            <w:rStyle w:val="ab"/>
          </w:rPr>
          <w:commentReference w:id="381"/>
        </w:r>
      </w:ins>
      <w:ins w:id="385" w:author="[Rapp]" w:date="2025-04-24T18:02:00Z" w16du:dateUtc="2025-04-24T09:02:00Z">
        <w:r w:rsidR="00BE35E3">
          <w:rPr>
            <w:rFonts w:hint="eastAsia"/>
            <w:lang w:eastAsia="ko-KR"/>
          </w:rPr>
          <w:t>.</w:t>
        </w:r>
      </w:ins>
      <w:ins w:id="386" w:author="[Rapp]" w:date="2025-04-24T18:03:00Z" w16du:dateUtc="2025-04-24T09:03:00Z">
        <w:r w:rsidR="00BE35E3">
          <w:rPr>
            <w:rFonts w:hint="eastAsia"/>
            <w:lang w:eastAsia="ko-KR"/>
          </w:rPr>
          <w:t xml:space="preserve"> </w:t>
        </w:r>
      </w:ins>
      <w:ins w:id="387" w:author="[Rapp]" w:date="2025-04-25T10:28:00Z" w16du:dateUtc="2025-04-25T01:28:00Z">
        <w:r w:rsidR="001A4CEF">
          <w:rPr>
            <w:rFonts w:hint="eastAsia"/>
            <w:lang w:eastAsia="ko-KR"/>
          </w:rPr>
          <w:t xml:space="preserve">Upon reception of the </w:t>
        </w:r>
      </w:ins>
      <w:ins w:id="388" w:author="[Rapp]" w:date="2025-04-25T10:38:00Z" w16du:dateUtc="2025-04-25T01:38:00Z">
        <w:r w:rsidR="00637309">
          <w:rPr>
            <w:rFonts w:hint="eastAsia"/>
            <w:lang w:eastAsia="ko-KR"/>
          </w:rPr>
          <w:t xml:space="preserve">discovery </w:t>
        </w:r>
      </w:ins>
      <w:ins w:id="389" w:author="[Rapp]" w:date="2025-04-25T10:28:00Z" w16du:dateUtc="2025-04-25T01:28:00Z">
        <w:r w:rsidR="001A4CEF">
          <w:rPr>
            <w:lang w:eastAsia="ko-KR"/>
          </w:rPr>
          <w:t>solicitation</w:t>
        </w:r>
        <w:r w:rsidR="001A4CEF">
          <w:rPr>
            <w:rFonts w:hint="eastAsia"/>
            <w:lang w:eastAsia="ko-KR"/>
          </w:rPr>
          <w:t xml:space="preserve"> message, the last</w:t>
        </w:r>
      </w:ins>
      <w:ins w:id="390" w:author="[Rapp]" w:date="2025-04-25T10:29:00Z" w16du:dateUtc="2025-04-25T01:29:00Z">
        <w:r w:rsidR="001A4CEF">
          <w:rPr>
            <w:rFonts w:hint="eastAsia"/>
            <w:lang w:eastAsia="ko-KR"/>
          </w:rPr>
          <w:t xml:space="preserve"> U2N</w:t>
        </w:r>
      </w:ins>
      <w:ins w:id="391" w:author="[Rapp]" w:date="2025-04-25T10:28:00Z" w16du:dateUtc="2025-04-25T01:28:00Z">
        <w:r w:rsidR="001A4CEF">
          <w:rPr>
            <w:rFonts w:hint="eastAsia"/>
            <w:lang w:eastAsia="ko-KR"/>
          </w:rPr>
          <w:t xml:space="preserve"> Relay UE</w:t>
        </w:r>
      </w:ins>
      <w:ins w:id="392" w:author="[Rapp]" w:date="2025-04-25T10:29:00Z" w16du:dateUtc="2025-04-25T01:29:00Z">
        <w:r w:rsidR="001A4CEF">
          <w:rPr>
            <w:rFonts w:hint="eastAsia"/>
            <w:lang w:eastAsia="ko-KR"/>
          </w:rPr>
          <w:t xml:space="preserve"> without having PC5 link between </w:t>
        </w:r>
      </w:ins>
      <w:ins w:id="393" w:author="[Rapp]" w:date="2025-04-25T11:53:00Z" w16du:dateUtc="2025-04-25T02:53:00Z">
        <w:r w:rsidR="00E15734">
          <w:rPr>
            <w:rFonts w:hint="eastAsia"/>
            <w:lang w:eastAsia="ko-KR"/>
          </w:rPr>
          <w:t>itself</w:t>
        </w:r>
      </w:ins>
      <w:ins w:id="394" w:author="[Rapp]" w:date="2025-04-25T10:32:00Z" w16du:dateUtc="2025-04-25T01:32:00Z">
        <w:r w:rsidR="001A4CEF">
          <w:rPr>
            <w:rFonts w:hint="eastAsia"/>
            <w:lang w:eastAsia="ko-KR"/>
          </w:rPr>
          <w:t xml:space="preserve"> </w:t>
        </w:r>
      </w:ins>
      <w:ins w:id="395" w:author="[Rapp]" w:date="2025-04-25T10:31:00Z" w16du:dateUtc="2025-04-25T01:31:00Z">
        <w:r w:rsidR="001A4CEF">
          <w:rPr>
            <w:rFonts w:hint="eastAsia"/>
            <w:lang w:eastAsia="ko-KR"/>
          </w:rPr>
          <w:t>and intermediate U2N Relay UE</w:t>
        </w:r>
      </w:ins>
      <w:ins w:id="396" w:author="[Rapp]" w:date="2025-04-25T10:33:00Z" w16du:dateUtc="2025-04-25T01:33:00Z">
        <w:r w:rsidR="001A4CEF">
          <w:rPr>
            <w:rFonts w:hint="eastAsia"/>
            <w:lang w:eastAsia="ko-KR"/>
          </w:rPr>
          <w:t xml:space="preserve">, or the intermediate U2N Relay UE with </w:t>
        </w:r>
      </w:ins>
      <w:ins w:id="397" w:author="[Rapp]" w:date="2025-04-25T11:16:00Z" w16du:dateUtc="2025-04-25T02:16:00Z">
        <w:r w:rsidR="00B2767B">
          <w:rPr>
            <w:rFonts w:hint="eastAsia"/>
            <w:lang w:eastAsia="ko-KR"/>
          </w:rPr>
          <w:t xml:space="preserve">already </w:t>
        </w:r>
      </w:ins>
      <w:ins w:id="398" w:author="[Rapp]" w:date="2025-04-25T10:33:00Z" w16du:dateUtc="2025-04-25T01:33:00Z">
        <w:r w:rsidR="001A4CEF">
          <w:rPr>
            <w:rFonts w:hint="eastAsia"/>
            <w:lang w:eastAsia="ko-KR"/>
          </w:rPr>
          <w:t xml:space="preserve">having PC5 link between </w:t>
        </w:r>
      </w:ins>
      <w:ins w:id="399" w:author="[Rapp]" w:date="2025-04-25T11:53:00Z" w16du:dateUtc="2025-04-25T02:53:00Z">
        <w:r w:rsidR="00E15734">
          <w:rPr>
            <w:rFonts w:hint="eastAsia"/>
            <w:lang w:eastAsia="ko-KR"/>
          </w:rPr>
          <w:t>itself</w:t>
        </w:r>
      </w:ins>
      <w:ins w:id="400" w:author="[Rapp]" w:date="2025-04-25T10:36:00Z" w16du:dateUtc="2025-04-25T01:36:00Z">
        <w:r w:rsidR="00637309">
          <w:rPr>
            <w:rFonts w:hint="eastAsia"/>
            <w:lang w:eastAsia="ko-KR"/>
          </w:rPr>
          <w:t xml:space="preserve"> and its parent UE </w:t>
        </w:r>
      </w:ins>
      <w:ins w:id="401" w:author="[Rapp]" w:date="2025-04-25T11:11:00Z" w16du:dateUtc="2025-04-25T02:11:00Z">
        <w:r w:rsidR="00736942">
          <w:rPr>
            <w:rFonts w:hint="eastAsia"/>
            <w:lang w:eastAsia="ko-KR"/>
          </w:rPr>
          <w:t>sends the discovery respon</w:t>
        </w:r>
      </w:ins>
      <w:ins w:id="402" w:author="[Rapp]" w:date="2025-04-25T11:44:00Z" w16du:dateUtc="2025-04-25T02:44:00Z">
        <w:r w:rsidR="006D4F65">
          <w:rPr>
            <w:rFonts w:hint="eastAsia"/>
            <w:lang w:eastAsia="ko-KR"/>
          </w:rPr>
          <w:t>s</w:t>
        </w:r>
      </w:ins>
      <w:ins w:id="403" w:author="[Rapp]" w:date="2025-04-25T11:11:00Z" w16du:dateUtc="2025-04-25T02:11:00Z">
        <w:r w:rsidR="00736942">
          <w:rPr>
            <w:rFonts w:hint="eastAsia"/>
            <w:lang w:eastAsia="ko-KR"/>
          </w:rPr>
          <w:t>e message</w:t>
        </w:r>
      </w:ins>
      <w:ins w:id="404" w:author="[Rapp]" w:date="2025-04-25T11:12:00Z" w16du:dateUtc="2025-04-25T02:12:00Z">
        <w:r w:rsidR="00736942">
          <w:rPr>
            <w:rFonts w:hint="eastAsia"/>
            <w:lang w:eastAsia="ko-KR"/>
          </w:rPr>
          <w:t xml:space="preserve"> only when </w:t>
        </w:r>
      </w:ins>
      <w:ins w:id="405" w:author="[Rapp]" w:date="2025-04-25T10:36:00Z" w16du:dateUtc="2025-04-25T01:36:00Z">
        <w:r w:rsidR="00637309">
          <w:rPr>
            <w:rFonts w:hint="eastAsia"/>
            <w:lang w:eastAsia="ko-KR"/>
          </w:rPr>
          <w:t xml:space="preserve">the </w:t>
        </w:r>
      </w:ins>
      <w:ins w:id="406" w:author="[Rapp]" w:date="2025-04-25T11:15:00Z" w16du:dateUtc="2025-04-25T02:15:00Z">
        <w:r w:rsidR="00736942">
          <w:rPr>
            <w:rFonts w:hint="eastAsia"/>
            <w:lang w:eastAsia="ko-KR"/>
          </w:rPr>
          <w:t xml:space="preserve">PC5 RSRP </w:t>
        </w:r>
      </w:ins>
      <w:ins w:id="407" w:author="[Rapp]" w:date="2025-04-25T10:37:00Z" w16du:dateUtc="2025-04-25T01:37:00Z">
        <w:r w:rsidR="00637309">
          <w:rPr>
            <w:rFonts w:hint="eastAsia"/>
            <w:lang w:eastAsia="ko-KR"/>
          </w:rPr>
          <w:t xml:space="preserve">between itself and child UE </w:t>
        </w:r>
      </w:ins>
      <w:ins w:id="408" w:author="[Rapp]" w:date="2025-04-25T11:13:00Z" w16du:dateUtc="2025-04-25T02:13:00Z">
        <w:r w:rsidR="00736942">
          <w:rPr>
            <w:rFonts w:hint="eastAsia"/>
            <w:lang w:eastAsia="ko-KR"/>
          </w:rPr>
          <w:t xml:space="preserve">is </w:t>
        </w:r>
      </w:ins>
      <w:ins w:id="409" w:author="[Rapp]" w:date="2025-04-25T11:12:00Z" w16du:dateUtc="2025-04-25T02:12:00Z">
        <w:r w:rsidR="00736942">
          <w:rPr>
            <w:rFonts w:hint="eastAsia"/>
            <w:lang w:eastAsia="ko-KR"/>
          </w:rPr>
          <w:t xml:space="preserve">above </w:t>
        </w:r>
      </w:ins>
      <w:ins w:id="410" w:author="[Rapp]" w:date="2025-04-25T11:44:00Z" w16du:dateUtc="2025-04-25T02:44:00Z">
        <w:r w:rsidR="006D4F65">
          <w:rPr>
            <w:rFonts w:hint="eastAsia"/>
            <w:lang w:eastAsia="ko-KR"/>
          </w:rPr>
          <w:t>the</w:t>
        </w:r>
      </w:ins>
      <w:ins w:id="411" w:author="[Rapp]" w:date="2025-04-25T11:12:00Z" w16du:dateUtc="2025-04-25T02:12:00Z">
        <w:r w:rsidR="00736942">
          <w:rPr>
            <w:rFonts w:hint="eastAsia"/>
            <w:lang w:eastAsia="ko-KR"/>
          </w:rPr>
          <w:t xml:space="preserve"> </w:t>
        </w:r>
      </w:ins>
      <w:ins w:id="412" w:author="[Rapp]" w:date="2025-04-25T11:13:00Z" w16du:dateUtc="2025-04-25T02:13:00Z">
        <w:r w:rsidR="00736942">
          <w:rPr>
            <w:rFonts w:hint="eastAsia"/>
            <w:lang w:eastAsia="ko-KR"/>
          </w:rPr>
          <w:t xml:space="preserve">SD-RSRP </w:t>
        </w:r>
        <w:commentRangeStart w:id="413"/>
        <w:r w:rsidR="00736942">
          <w:rPr>
            <w:rFonts w:hint="eastAsia"/>
            <w:lang w:eastAsia="ko-KR"/>
          </w:rPr>
          <w:t>threshold</w:t>
        </w:r>
        <w:commentRangeEnd w:id="413"/>
        <w:r w:rsidR="00736942">
          <w:rPr>
            <w:rStyle w:val="ab"/>
          </w:rPr>
          <w:commentReference w:id="413"/>
        </w:r>
      </w:ins>
      <w:ins w:id="414" w:author="[Rapp]" w:date="2025-04-25T10:46:00Z" w16du:dateUtc="2025-04-25T01:46:00Z">
        <w:r w:rsidR="003859D8">
          <w:rPr>
            <w:rFonts w:hint="eastAsia"/>
            <w:lang w:eastAsia="ko-KR"/>
          </w:rPr>
          <w:t>.</w:t>
        </w:r>
      </w:ins>
      <w:ins w:id="415" w:author="[Rapp]" w:date="2025-04-25T10:37:00Z" w16du:dateUtc="2025-04-25T01:37:00Z">
        <w:r w:rsidR="00637309">
          <w:rPr>
            <w:rFonts w:hint="eastAsia"/>
            <w:lang w:eastAsia="ko-KR"/>
          </w:rPr>
          <w:t xml:space="preserve"> </w:t>
        </w:r>
      </w:ins>
      <w:ins w:id="416" w:author="[Rapp]" w:date="2025-04-25T10:50:00Z" w16du:dateUtc="2025-04-25T01:50:00Z">
        <w:r w:rsidR="003859D8">
          <w:rPr>
            <w:rFonts w:hint="eastAsia"/>
            <w:lang w:eastAsia="ko-KR"/>
          </w:rPr>
          <w:t xml:space="preserve">Upon the discovery response message reception, the intermediate U2N Relay UE </w:t>
        </w:r>
      </w:ins>
      <w:ins w:id="417" w:author="[Rapp]" w:date="2025-04-25T10:51:00Z" w16du:dateUtc="2025-04-25T01:51:00Z">
        <w:r w:rsidR="003859D8">
          <w:rPr>
            <w:rFonts w:hint="eastAsia"/>
            <w:lang w:eastAsia="ko-KR"/>
          </w:rPr>
          <w:t>doesn</w:t>
        </w:r>
        <w:r w:rsidR="003859D8">
          <w:rPr>
            <w:lang w:eastAsia="ko-KR"/>
          </w:rPr>
          <w:t>’</w:t>
        </w:r>
        <w:r w:rsidR="003859D8">
          <w:rPr>
            <w:rFonts w:hint="eastAsia"/>
            <w:lang w:eastAsia="ko-KR"/>
          </w:rPr>
          <w:t xml:space="preserve">t check the PC5 AS condition </w:t>
        </w:r>
      </w:ins>
      <w:ins w:id="418" w:author="[Rapp]" w:date="2025-04-25T10:52:00Z" w16du:dateUtc="2025-04-25T01:52:00Z">
        <w:r w:rsidR="003859D8">
          <w:rPr>
            <w:rFonts w:hint="eastAsia"/>
            <w:lang w:eastAsia="ko-KR"/>
          </w:rPr>
          <w:t>to forward the re</w:t>
        </w:r>
      </w:ins>
      <w:ins w:id="419" w:author="[Rapp]" w:date="2025-04-25T10:53:00Z" w16du:dateUtc="2025-04-25T01:53:00Z">
        <w:r w:rsidR="003859D8">
          <w:rPr>
            <w:rFonts w:hint="eastAsia"/>
            <w:lang w:eastAsia="ko-KR"/>
          </w:rPr>
          <w:t xml:space="preserve">sponse message </w:t>
        </w:r>
        <w:r w:rsidR="003859D8">
          <w:rPr>
            <w:lang w:eastAsia="ko-KR"/>
          </w:rPr>
          <w:t>towards</w:t>
        </w:r>
        <w:r w:rsidR="003859D8">
          <w:rPr>
            <w:rFonts w:hint="eastAsia"/>
            <w:lang w:eastAsia="ko-KR"/>
          </w:rPr>
          <w:t xml:space="preserve"> the Remote UE</w:t>
        </w:r>
      </w:ins>
      <w:ins w:id="420" w:author="[Rapp]" w:date="2025-04-25T10:54:00Z" w16du:dateUtc="2025-04-25T01:54:00Z">
        <w:r w:rsidR="003859D8">
          <w:rPr>
            <w:rFonts w:hint="eastAsia"/>
            <w:lang w:eastAsia="ko-KR"/>
          </w:rPr>
          <w:t xml:space="preserve"> since the PC5 links </w:t>
        </w:r>
      </w:ins>
      <w:ins w:id="421" w:author="[Rapp]" w:date="2025-04-25T11:46:00Z" w16du:dateUtc="2025-04-25T02:46:00Z">
        <w:r w:rsidR="00E15734">
          <w:rPr>
            <w:rFonts w:hint="eastAsia"/>
            <w:lang w:eastAsia="ko-KR"/>
          </w:rPr>
          <w:t>are</w:t>
        </w:r>
      </w:ins>
      <w:ins w:id="422" w:author="[Rapp]" w:date="2025-04-25T10:54:00Z" w16du:dateUtc="2025-04-25T01:54:00Z">
        <w:r w:rsidR="003859D8">
          <w:rPr>
            <w:rFonts w:hint="eastAsia"/>
            <w:lang w:eastAsia="ko-KR"/>
          </w:rPr>
          <w:t xml:space="preserve"> assumed already to have been checked when the solicitation messages w</w:t>
        </w:r>
      </w:ins>
      <w:ins w:id="423" w:author="[Rapp]" w:date="2025-04-25T10:55:00Z" w16du:dateUtc="2025-04-25T01:55:00Z">
        <w:r w:rsidR="003859D8">
          <w:rPr>
            <w:rFonts w:hint="eastAsia"/>
            <w:lang w:eastAsia="ko-KR"/>
          </w:rPr>
          <w:t>ere forwarded.</w:t>
        </w:r>
      </w:ins>
      <w:ins w:id="424" w:author="[Rapp]" w:date="2025-04-25T11:04:00Z" w16du:dateUtc="2025-04-25T02:04:00Z">
        <w:r w:rsidR="000826A6">
          <w:rPr>
            <w:rFonts w:hint="eastAsia"/>
            <w:lang w:eastAsia="ko-KR"/>
          </w:rPr>
          <w:t xml:space="preserve"> </w:t>
        </w:r>
      </w:ins>
      <w:ins w:id="425" w:author="[Rapp]" w:date="2025-04-25T10:55:00Z" w16du:dateUtc="2025-04-25T01:55:00Z">
        <w:r w:rsidR="003859D8">
          <w:rPr>
            <w:rFonts w:hint="eastAsia"/>
            <w:lang w:eastAsia="ko-KR"/>
          </w:rPr>
          <w:t xml:space="preserve"> </w:t>
        </w:r>
      </w:ins>
      <w:ins w:id="426" w:author="[Rapp]" w:date="2025-04-25T11:04:00Z" w16du:dateUtc="2025-04-25T02:04:00Z">
        <w:r w:rsidR="000826A6">
          <w:rPr>
            <w:rFonts w:hint="eastAsia"/>
            <w:lang w:eastAsia="ko-KR"/>
          </w:rPr>
          <w:t xml:space="preserve">Upon the discovery response message reception, the U2N Remote UE considers </w:t>
        </w:r>
      </w:ins>
      <w:ins w:id="427" w:author="[Rapp]" w:date="2025-04-25T11:05:00Z" w16du:dateUtc="2025-04-25T02: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28" w:author="[Rapp]" w:date="2025-04-25T11:18:00Z" w16du:dateUtc="2025-04-25T02:18:00Z">
        <w:r w:rsidR="00B2767B">
          <w:rPr>
            <w:rFonts w:hint="eastAsia"/>
            <w:lang w:eastAsia="ko-KR"/>
          </w:rPr>
          <w:t xml:space="preserve">U2N </w:t>
        </w:r>
      </w:ins>
      <w:ins w:id="429" w:author="[Rapp]" w:date="2025-04-25T11:05:00Z" w16du:dateUtc="2025-04-25T02:05:00Z">
        <w:r w:rsidR="00736942">
          <w:rPr>
            <w:rFonts w:hint="eastAsia"/>
            <w:lang w:eastAsia="ko-KR"/>
          </w:rPr>
          <w:t xml:space="preserve">Relay UE if the </w:t>
        </w:r>
      </w:ins>
      <w:ins w:id="430" w:author="[Rapp]" w:date="2025-04-25T11:54:00Z" w16du:dateUtc="2025-04-25T02:54:00Z">
        <w:r w:rsidR="00E15734">
          <w:rPr>
            <w:rFonts w:hint="eastAsia"/>
            <w:lang w:eastAsia="ko-KR"/>
          </w:rPr>
          <w:t xml:space="preserve">PC5 </w:t>
        </w:r>
      </w:ins>
      <w:ins w:id="431" w:author="[Rapp]" w:date="2025-04-25T11:05:00Z" w16du:dateUtc="2025-04-25T02:05:00Z">
        <w:r w:rsidR="00736942">
          <w:rPr>
            <w:rFonts w:hint="eastAsia"/>
            <w:lang w:eastAsia="ko-KR"/>
          </w:rPr>
          <w:t xml:space="preserve">RSRP towards the first </w:t>
        </w:r>
      </w:ins>
      <w:ins w:id="432" w:author="[Rapp]" w:date="2025-04-25T11:18:00Z" w16du:dateUtc="2025-04-25T02:18:00Z">
        <w:r w:rsidR="00B2767B">
          <w:rPr>
            <w:rFonts w:hint="eastAsia"/>
            <w:lang w:eastAsia="ko-KR"/>
          </w:rPr>
          <w:t xml:space="preserve">U2N </w:t>
        </w:r>
      </w:ins>
      <w:ins w:id="433" w:author="[Rapp]" w:date="2025-04-25T11:05:00Z" w16du:dateUtc="2025-04-25T02:05:00Z">
        <w:r w:rsidR="00736942">
          <w:rPr>
            <w:rFonts w:hint="eastAsia"/>
            <w:lang w:eastAsia="ko-KR"/>
          </w:rPr>
          <w:t xml:space="preserve">Relay UE is above a </w:t>
        </w:r>
      </w:ins>
      <w:ins w:id="434" w:author="[Rapp]" w:date="2025-04-25T11:54:00Z" w16du:dateUtc="2025-04-25T02:54:00Z">
        <w:r w:rsidR="00E15734">
          <w:rPr>
            <w:rFonts w:hint="eastAsia"/>
            <w:lang w:eastAsia="ko-KR"/>
          </w:rPr>
          <w:t>SD-</w:t>
        </w:r>
        <w:commentRangeStart w:id="435"/>
        <w:r w:rsidR="00E15734">
          <w:rPr>
            <w:rFonts w:hint="eastAsia"/>
            <w:lang w:eastAsia="ko-KR"/>
          </w:rPr>
          <w:t>RSRP</w:t>
        </w:r>
      </w:ins>
      <w:commentRangeEnd w:id="435"/>
      <w:ins w:id="436" w:author="[Rapp]" w:date="2025-04-25T11:55:00Z" w16du:dateUtc="2025-04-25T02:55:00Z">
        <w:r w:rsidR="00E15734">
          <w:rPr>
            <w:rStyle w:val="ab"/>
          </w:rPr>
          <w:commentReference w:id="435"/>
        </w:r>
      </w:ins>
      <w:ins w:id="437" w:author="[Rapp]" w:date="2025-04-25T11:05:00Z" w16du:dateUtc="2025-04-25T02: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lastRenderedPageBreak/>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38" w:name="_Toc193404297"/>
      <w:r w:rsidRPr="00D36F9D">
        <w:rPr>
          <w:rFonts w:eastAsia="SimSun"/>
        </w:rPr>
        <w:t>16.12.5</w:t>
      </w:r>
      <w:r w:rsidRPr="00D36F9D">
        <w:tab/>
      </w:r>
      <w:r w:rsidRPr="00D36F9D">
        <w:rPr>
          <w:rFonts w:eastAsia="SimSun"/>
        </w:rPr>
        <w:t>Control plane procedures for L2 U2N Relay</w:t>
      </w:r>
      <w:bookmarkEnd w:id="438"/>
    </w:p>
    <w:p w14:paraId="74C5F0FE" w14:textId="77777777" w:rsidR="00026A0D" w:rsidRPr="00D36F9D" w:rsidRDefault="00026A0D" w:rsidP="00026A0D">
      <w:pPr>
        <w:pStyle w:val="40"/>
      </w:pPr>
      <w:bookmarkStart w:id="439" w:name="_Toc193404298"/>
      <w:r w:rsidRPr="00D36F9D">
        <w:t>16.12.5.1</w:t>
      </w:r>
      <w:r w:rsidRPr="00D36F9D">
        <w:tab/>
        <w:t>RRC Connection Management</w:t>
      </w:r>
      <w:bookmarkEnd w:id="439"/>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3" type="#_x0000_t75" alt="" style="width:324pt;height:296.5pt;mso-width-percent:0;mso-height-percent:0;mso-width-percent:0;mso-height-percent:0" o:ole="">
            <v:imagedata r:id="rId33" o:title=""/>
          </v:shape>
          <o:OLEObject Type="Embed" ProgID="Visio.Drawing.15" ShapeID="_x0000_i1033" DrawAspect="Content" ObjectID="_1807102759" r:id="rId34"/>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40"/>
      </w:pPr>
      <w:bookmarkStart w:id="440" w:name="_Toc193404299"/>
      <w:r w:rsidRPr="00D36F9D">
        <w:lastRenderedPageBreak/>
        <w:t>16.12.5.2</w:t>
      </w:r>
      <w:r w:rsidRPr="00D36F9D">
        <w:tab/>
        <w:t>Radio Link Failure</w:t>
      </w:r>
      <w:bookmarkEnd w:id="440"/>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559D2970" w:rsidR="00026A0D" w:rsidRPr="00D36F9D" w:rsidRDefault="00026A0D" w:rsidP="00026A0D">
      <w:r w:rsidRPr="00D36F9D">
        <w:t xml:space="preserve">The L2 U2N Relay UE declares </w:t>
      </w:r>
      <w:proofErr w:type="spellStart"/>
      <w:r w:rsidRPr="00D36F9D">
        <w:t>Uu</w:t>
      </w:r>
      <w:proofErr w:type="spellEnd"/>
      <w:ins w:id="441" w:author="[Rapp]" w:date="2025-04-25T12:39:00Z" w16du:dateUtc="2025-04-25T03: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 xml:space="preserve">After </w:t>
      </w:r>
      <w:proofErr w:type="spellStart"/>
      <w:r w:rsidRPr="00D36F9D">
        <w:t>Uu</w:t>
      </w:r>
      <w:proofErr w:type="spellEnd"/>
      <w:ins w:id="442" w:author="[Rapp]" w:date="2025-04-25T12:39:00Z" w16du:dateUtc="2025-04-25T03: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443" w:author="[Rapp]" w:date="2025-04-25T16:08:00Z" w16du:dateUtc="2025-04-25T07:08:00Z">
        <w:r w:rsidRPr="00D36F9D" w:rsidDel="00E21EAF">
          <w:delText>U2N Remote UE(s)</w:delText>
        </w:r>
      </w:del>
      <w:ins w:id="444" w:author="[Rapp]" w:date="2025-04-25T12:44:00Z" w16du:dateUtc="2025-04-25T03:44:00Z">
        <w:r w:rsidR="007D495A">
          <w:rPr>
            <w:rFonts w:hint="eastAsia"/>
            <w:lang w:eastAsia="ko-KR"/>
          </w:rPr>
          <w:t>child</w:t>
        </w:r>
      </w:ins>
      <w:ins w:id="445" w:author="[Rapp]" w:date="2025-04-25T12:41:00Z" w16du:dateUtc="2025-04-25T03:41:00Z">
        <w:r w:rsidR="007D495A">
          <w:rPr>
            <w:rFonts w:hint="eastAsia"/>
            <w:lang w:eastAsia="ko-KR"/>
          </w:rPr>
          <w:t xml:space="preserve"> </w:t>
        </w:r>
      </w:ins>
      <w:ins w:id="446" w:author="[Rapp]" w:date="2025-04-25T12:40:00Z" w16du:dateUtc="2025-04-25T03:40:00Z">
        <w:r w:rsidR="007D495A">
          <w:rPr>
            <w:rFonts w:hint="eastAsia"/>
            <w:lang w:eastAsia="ko-KR"/>
          </w:rPr>
          <w:t>UE</w:t>
        </w:r>
      </w:ins>
      <w:ins w:id="447" w:author="[Rapp]" w:date="2025-04-25T12:44:00Z" w16du:dateUtc="2025-04-25T03:44:00Z">
        <w:r w:rsidR="007D495A">
          <w:rPr>
            <w:rFonts w:hint="eastAsia"/>
            <w:lang w:eastAsia="ko-KR"/>
          </w:rPr>
          <w:t>(s)</w:t>
        </w:r>
      </w:ins>
      <w:r w:rsidRPr="00D36F9D">
        <w:t xml:space="preserve">, which may trigger RRC connection re-establishment for L2 </w:t>
      </w:r>
      <w:del w:id="448" w:author="[Rapp]" w:date="2025-04-25T16:07:00Z" w16du:dateUtc="2025-04-25T07:07:00Z">
        <w:r w:rsidRPr="00D36F9D" w:rsidDel="00E21EAF">
          <w:delText>U2N Remote UE</w:delText>
        </w:r>
        <w:r w:rsidR="00E21EAF" w:rsidDel="00E21EAF">
          <w:rPr>
            <w:rFonts w:hint="eastAsia"/>
            <w:lang w:eastAsia="ko-KR"/>
          </w:rPr>
          <w:delText xml:space="preserve"> </w:delText>
        </w:r>
      </w:del>
      <w:ins w:id="449" w:author="[Rapp]" w:date="2025-04-25T12:46:00Z" w16du:dateUtc="2025-04-25T03:46:00Z">
        <w:r w:rsidR="007D495A">
          <w:rPr>
            <w:rFonts w:hint="eastAsia"/>
            <w:lang w:eastAsia="ko-KR"/>
          </w:rPr>
          <w:t>child</w:t>
        </w:r>
      </w:ins>
      <w:ins w:id="450" w:author="[Rapp]" w:date="2025-04-25T12:45:00Z" w16du:dateUtc="2025-04-25T03:45:00Z">
        <w:r w:rsidR="007D495A">
          <w:rPr>
            <w:rFonts w:hint="eastAsia"/>
            <w:lang w:eastAsia="ko-KR"/>
          </w:rPr>
          <w:t xml:space="preserve"> UE</w:t>
        </w:r>
      </w:ins>
      <w:r w:rsidRPr="00D36F9D">
        <w:t>;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451" w:name="_Toc193404300"/>
      <w:r w:rsidRPr="00D36F9D">
        <w:t>16.12.5.3</w:t>
      </w:r>
      <w:r w:rsidRPr="00D36F9D">
        <w:tab/>
        <w:t>RRC Connection Re-establishment</w:t>
      </w:r>
      <w:bookmarkEnd w:id="451"/>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452" w:name="_Toc193404301"/>
      <w:r w:rsidRPr="00D36F9D">
        <w:t>16.12.5.4</w:t>
      </w:r>
      <w:r w:rsidRPr="00D36F9D">
        <w:tab/>
        <w:t>RRC Connection Resume</w:t>
      </w:r>
      <w:bookmarkEnd w:id="452"/>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453" w:name="_Toc193404302"/>
      <w:r w:rsidRPr="00D36F9D">
        <w:t>16.12.5.5</w:t>
      </w:r>
      <w:r w:rsidRPr="00D36F9D">
        <w:tab/>
        <w:t>System Information</w:t>
      </w:r>
      <w:bookmarkEnd w:id="453"/>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454"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implementation. If SIB1 changes, for L2 </w:t>
      </w:r>
      <w:r w:rsidRPr="00D36F9D">
        <w:rPr>
          <w:rFonts w:eastAsia="SimSun"/>
        </w:rPr>
        <w:t xml:space="preserve">U2N </w:t>
      </w:r>
      <w:r w:rsidRPr="00D36F9D">
        <w:t>Remote UE in RRC_IDLE or RRC_INACTIVE, the L2 U2N Relay UE always forwards SIB1.</w:t>
      </w:r>
    </w:p>
    <w:bookmarkEnd w:id="454"/>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455" w:name="_Toc193404303"/>
      <w:r w:rsidRPr="00D36F9D">
        <w:lastRenderedPageBreak/>
        <w:t>16.12.5.6</w:t>
      </w:r>
      <w:r w:rsidRPr="00D36F9D">
        <w:tab/>
        <w:t>Paging</w:t>
      </w:r>
      <w:bookmarkEnd w:id="455"/>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456" w:name="_Toc193404304"/>
      <w:r w:rsidRPr="00D36F9D">
        <w:t>16.12.5.7</w:t>
      </w:r>
      <w:r w:rsidRPr="00D36F9D">
        <w:tab/>
        <w:t>Access Control</w:t>
      </w:r>
      <w:bookmarkEnd w:id="456"/>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40"/>
      </w:pPr>
      <w:bookmarkStart w:id="457" w:name="_Toc193404305"/>
      <w:r w:rsidRPr="00D36F9D">
        <w:t>16.12.5.8</w:t>
      </w:r>
      <w:r w:rsidRPr="00D36F9D">
        <w:tab/>
        <w:t>Mobility Registration Update and RAN Area Update</w:t>
      </w:r>
      <w:bookmarkEnd w:id="457"/>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SimSun"/>
        </w:rPr>
      </w:pPr>
      <w:bookmarkStart w:id="458" w:name="_Toc193404306"/>
      <w:r w:rsidRPr="00D36F9D">
        <w:t>16.12.6</w:t>
      </w:r>
      <w:r w:rsidRPr="00D36F9D">
        <w:tab/>
      </w:r>
      <w:r w:rsidRPr="00D36F9D">
        <w:rPr>
          <w:rFonts w:eastAsia="SimSun"/>
        </w:rPr>
        <w:t>Service Continuity for L2 U2N relay</w:t>
      </w:r>
      <w:bookmarkEnd w:id="458"/>
    </w:p>
    <w:p w14:paraId="339E1C6C" w14:textId="77777777" w:rsidR="00026A0D" w:rsidRPr="00D36F9D" w:rsidRDefault="00026A0D" w:rsidP="00026A0D">
      <w:pPr>
        <w:pStyle w:val="40"/>
      </w:pPr>
      <w:bookmarkStart w:id="459" w:name="_Toc193404307"/>
      <w:r w:rsidRPr="00D36F9D">
        <w:t>16.12.6.0</w:t>
      </w:r>
      <w:r w:rsidRPr="00D36F9D">
        <w:tab/>
        <w:t>General</w:t>
      </w:r>
      <w:bookmarkEnd w:id="459"/>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w:t>
      </w:r>
      <w:proofErr w:type="gramStart"/>
      <w:r w:rsidRPr="00D36F9D">
        <w:t>indirect to indirect</w:t>
      </w:r>
      <w:proofErr w:type="gramEnd"/>
      <w:r w:rsidRPr="00D36F9D">
        <w:t xml:space="preserve">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460" w:name="_Toc193404308"/>
      <w:r w:rsidRPr="00D36F9D">
        <w:t>16.12.6.1</w:t>
      </w:r>
      <w:r w:rsidRPr="00D36F9D">
        <w:tab/>
        <w:t xml:space="preserve">Switching from </w:t>
      </w:r>
      <w:ins w:id="461" w:author="Seo Young Back/Connected Mobility Standard TP(seoyoung.back@lge.com)" w:date="2025-03-31T15:43:00Z">
        <w:r w:rsidR="00BE50D1">
          <w:rPr>
            <w:rFonts w:hint="eastAsia"/>
            <w:lang w:eastAsia="ko-KR"/>
          </w:rPr>
          <w:t xml:space="preserve">single/multi-hop </w:t>
        </w:r>
      </w:ins>
      <w:r w:rsidRPr="00D36F9D">
        <w:t>indirect to direct path</w:t>
      </w:r>
      <w:bookmarkEnd w:id="460"/>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462" w:author="Seo Young Back/Connected Mobility Standard TP(seoyoung.back@lge.com)" w:date="2025-03-31T15:47:00Z">
        <w:r w:rsidR="00BE50D1">
          <w:rPr>
            <w:rFonts w:hint="eastAsia"/>
            <w:lang w:eastAsia="ko-KR"/>
          </w:rPr>
          <w:t xml:space="preserve">. </w:t>
        </w:r>
      </w:ins>
      <w:bookmarkStart w:id="463" w:name="_Hlk194399118"/>
      <w:ins w:id="464" w:author="Seo Young Back/Connected Mobility Standard TP(seoyoung.back@lge.com)" w:date="2025-03-31T15:51:00Z">
        <w:r w:rsidR="00BE50D1">
          <w:rPr>
            <w:rFonts w:hint="eastAsia"/>
            <w:lang w:eastAsia="ko-KR"/>
          </w:rPr>
          <w:t xml:space="preserve">The </w:t>
        </w:r>
      </w:ins>
      <w:ins w:id="465" w:author="Seo Young Back/Connected Mobility Standard TP(seoyoung.back@lge.com)" w:date="2025-04-02T11:26:00Z">
        <w:r w:rsidR="00746B36">
          <w:rPr>
            <w:rFonts w:hint="eastAsia"/>
            <w:lang w:eastAsia="ko-KR"/>
          </w:rPr>
          <w:t>F</w:t>
        </w:r>
      </w:ins>
      <w:ins w:id="466" w:author="Seo Young Back/Connected Mobility Standard TP(seoyoung.back@lge.com)" w:date="2025-03-31T15:47:00Z">
        <w:r w:rsidR="00BE50D1">
          <w:rPr>
            <w:rFonts w:hint="eastAsia"/>
            <w:lang w:eastAsia="ko-KR"/>
          </w:rPr>
          <w:t>igure 16.12.6.1-1a des</w:t>
        </w:r>
      </w:ins>
      <w:ins w:id="467" w:author="Seo Young Back/Connected Mobility Standard TP(seoyoung.back@lge.com)" w:date="2025-03-31T15:48:00Z">
        <w:r w:rsidR="00BE50D1">
          <w:rPr>
            <w:rFonts w:hint="eastAsia"/>
            <w:lang w:eastAsia="ko-KR"/>
          </w:rPr>
          <w:t xml:space="preserve">cribes </w:t>
        </w:r>
      </w:ins>
      <w:ins w:id="468" w:author="Seo Young Back/Connected Mobility Standard TP(seoyoung.back@lge.com)" w:date="2025-03-31T15:52:00Z">
        <w:r w:rsidR="00BE50D1">
          <w:rPr>
            <w:rFonts w:hint="eastAsia"/>
            <w:lang w:eastAsia="ko-KR"/>
          </w:rPr>
          <w:t xml:space="preserve">a </w:t>
        </w:r>
      </w:ins>
      <w:ins w:id="469" w:author="Seo Young Back/Connected Mobility Standard TP(seoyoung.back@lge.com)" w:date="2025-03-31T15:48:00Z">
        <w:r w:rsidR="00BE50D1">
          <w:rPr>
            <w:rFonts w:hint="eastAsia"/>
            <w:lang w:eastAsia="ko-KR"/>
          </w:rPr>
          <w:t xml:space="preserve">single-hop indirect path to direct path switching and </w:t>
        </w:r>
      </w:ins>
      <w:ins w:id="470" w:author="Seo Young Back/Connected Mobility Standard TP(seoyoung.back@lge.com)" w:date="2025-04-02T11:26:00Z">
        <w:r w:rsidR="00746B36">
          <w:rPr>
            <w:rFonts w:hint="eastAsia"/>
            <w:lang w:eastAsia="ko-KR"/>
          </w:rPr>
          <w:t>F</w:t>
        </w:r>
      </w:ins>
      <w:ins w:id="471" w:author="Seo Young Back/Connected Mobility Standard TP(seoyoung.back@lge.com)" w:date="2025-03-31T15:48:00Z">
        <w:r w:rsidR="00BE50D1">
          <w:rPr>
            <w:rFonts w:hint="eastAsia"/>
            <w:lang w:eastAsia="ko-KR"/>
          </w:rPr>
          <w:t xml:space="preserve">igure 16.12.6.1-1b describes </w:t>
        </w:r>
      </w:ins>
      <w:ins w:id="472" w:author="Seo Young Back/Connected Mobility Standard TP(seoyoung.back@lge.com)" w:date="2025-03-31T15:52:00Z">
        <w:r w:rsidR="00BE50D1">
          <w:rPr>
            <w:rFonts w:hint="eastAsia"/>
            <w:lang w:eastAsia="ko-KR"/>
          </w:rPr>
          <w:t xml:space="preserve">a </w:t>
        </w:r>
      </w:ins>
      <w:ins w:id="473" w:author="Seo Young Back/Connected Mobility Standard TP(seoyoung.back@lge.com)" w:date="2025-03-31T15:48:00Z">
        <w:r w:rsidR="00BE50D1">
          <w:rPr>
            <w:rFonts w:hint="eastAsia"/>
            <w:lang w:eastAsia="ko-KR"/>
          </w:rPr>
          <w:t>multi</w:t>
        </w:r>
      </w:ins>
      <w:ins w:id="474" w:author="Seo Young Back/Connected Mobility Standard TP(seoyoung.back@lge.com)" w:date="2025-03-31T15:49:00Z">
        <w:r w:rsidR="00BE50D1">
          <w:rPr>
            <w:rFonts w:hint="eastAsia"/>
            <w:lang w:eastAsia="ko-KR"/>
          </w:rPr>
          <w:t>-hop indirect path to direct path</w:t>
        </w:r>
      </w:ins>
      <w:ins w:id="475" w:author="Seo Young Back/Connected Mobility Standard TP(seoyoung.back@lge.com)" w:date="2025-04-01T11:22:00Z">
        <w:r w:rsidR="00856060">
          <w:rPr>
            <w:rFonts w:hint="eastAsia"/>
            <w:lang w:eastAsia="ko-KR"/>
          </w:rPr>
          <w:t xml:space="preserve"> switching</w:t>
        </w:r>
      </w:ins>
      <w:bookmarkEnd w:id="463"/>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5pt;height:262.5pt;mso-width-percent:0;mso-height-percent:0;mso-width-percent:0;mso-height-percent:0" o:ole="">
            <v:imagedata r:id="rId35" o:title=""/>
          </v:shape>
          <o:OLEObject Type="Embed" ProgID="Visio.Drawing.15" ShapeID="_x0000_i1034" DrawAspect="Content" ObjectID="_1807102760" r:id="rId36"/>
        </w:object>
      </w:r>
    </w:p>
    <w:p w14:paraId="5E1C3289" w14:textId="495E2993" w:rsidR="00026A0D" w:rsidRDefault="00026A0D" w:rsidP="00026A0D">
      <w:pPr>
        <w:pStyle w:val="TF"/>
        <w:rPr>
          <w:ins w:id="476" w:author="Seo Young Back/Connected Mobility Standard TP(seoyoung.back@lge.com)" w:date="2025-03-31T15:44:00Z"/>
        </w:rPr>
      </w:pPr>
      <w:r w:rsidRPr="00D36F9D">
        <w:t>Figure 16.12.6.1-1</w:t>
      </w:r>
      <w:ins w:id="477"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78"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712133A1" w:rsidR="00BE50D1" w:rsidRDefault="006F200F" w:rsidP="006F200F">
      <w:pPr>
        <w:pStyle w:val="TF"/>
        <w:rPr>
          <w:ins w:id="479" w:author="Seo Young Back/Connected Mobility Standard TP(seoyoung.back@lge.com)" w:date="2025-03-31T16:54:00Z"/>
          <w:lang w:eastAsia="ko-KR"/>
        </w:rPr>
      </w:pPr>
      <w:r>
        <w:object w:dxaOrig="14398" w:dyaOrig="9002" w14:anchorId="3B5547ED">
          <v:shape id="_x0000_i1042" type="#_x0000_t75" style="width:481.5pt;height:301pt" o:ole="">
            <v:imagedata r:id="rId37" o:title=""/>
          </v:shape>
          <o:OLEObject Type="Embed" ProgID="Visio.Drawing.11" ShapeID="_x0000_i1042" DrawAspect="Content" ObjectID="_1807102761" r:id="rId38"/>
        </w:object>
      </w:r>
      <w:del w:id="480"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81"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w:t>
      </w:r>
      <w:r w:rsidRPr="00D36F9D">
        <w:rPr>
          <w:rFonts w:eastAsia="SimSun"/>
        </w:rPr>
        <w:lastRenderedPageBreak/>
        <w:t xml:space="preserve">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482"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83"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84"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5" type="#_x0000_t75" alt="" style="width:353pt;height:319pt;mso-width-percent:0;mso-height-percent:0;mso-width-percent:0;mso-height-percent:0" o:ole="">
            <v:imagedata r:id="rId39" o:title=""/>
          </v:shape>
          <o:OLEObject Type="Embed" ProgID="Visio.Drawing.11" ShapeID="_x0000_i1035" DrawAspect="Content" ObjectID="_1807102762" r:id="rId40"/>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40"/>
      </w:pPr>
      <w:bookmarkStart w:id="485" w:name="_Toc193404309"/>
      <w:r w:rsidRPr="00D36F9D">
        <w:t>16.12.6.2</w:t>
      </w:r>
      <w:r w:rsidRPr="00D36F9D">
        <w:tab/>
        <w:t>Switching from direct to indirect path</w:t>
      </w:r>
      <w:bookmarkEnd w:id="485"/>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6" type="#_x0000_t75" alt="" style="width:298.5pt;height:247pt;mso-width-percent:0;mso-height-percent:0;mso-width-percent:0;mso-height-percent:0" o:ole="">
            <v:imagedata r:id="rId41" o:title=""/>
          </v:shape>
          <o:OLEObject Type="Embed" ProgID="Visio.Drawing.15" ShapeID="_x0000_i1036" DrawAspect="Content" ObjectID="_1807102763" r:id="rId42"/>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37" type="#_x0000_t75" alt="" style="width:389.5pt;height:336.5pt;mso-width-percent:0;mso-height-percent:0;mso-width-percent:0;mso-height-percent:0" o:ole="">
            <v:imagedata r:id="rId43" o:title=""/>
          </v:shape>
          <o:OLEObject Type="Embed" ProgID="Visio.Drawing.11" ShapeID="_x0000_i1037" DrawAspect="Content" ObjectID="_1807102764" r:id="rId44"/>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w:t>
      </w:r>
      <w:r w:rsidRPr="00D36F9D">
        <w:rPr>
          <w:rFonts w:eastAsia="SimSun"/>
        </w:rPr>
        <w:lastRenderedPageBreak/>
        <w:t xml:space="preserve">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486" w:name="_Toc193404310"/>
      <w:r w:rsidRPr="00D36F9D">
        <w:t>16.12.6.3</w:t>
      </w:r>
      <w:r w:rsidRPr="00D36F9D">
        <w:tab/>
        <w:t>Switching from</w:t>
      </w:r>
      <w:ins w:id="487" w:author="Seo Young Back/Connected Mobility Standard TP(seoyoung.back@lge.com)" w:date="2025-03-31T16:56:00Z">
        <w:r w:rsidR="00D16EEE">
          <w:rPr>
            <w:rFonts w:hint="eastAsia"/>
            <w:lang w:eastAsia="ko-KR"/>
          </w:rPr>
          <w:t xml:space="preserve"> multi/single-hop</w:t>
        </w:r>
      </w:ins>
      <w:r w:rsidRPr="00D36F9D">
        <w:t xml:space="preserve"> indirect to </w:t>
      </w:r>
      <w:ins w:id="488" w:author="Seo Young Back/Connected Mobility Standard TP(seoyoung.back@lge.com)" w:date="2025-03-31T16:57:00Z">
        <w:r w:rsidR="00D16EEE">
          <w:rPr>
            <w:rFonts w:hint="eastAsia"/>
            <w:lang w:eastAsia="ko-KR"/>
          </w:rPr>
          <w:t xml:space="preserve">single-hop </w:t>
        </w:r>
      </w:ins>
      <w:r w:rsidRPr="00D36F9D">
        <w:t>indirect path</w:t>
      </w:r>
      <w:bookmarkEnd w:id="486"/>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89" w:author="Seo Young Back/Connected Mobility Standard TP(seoyoung.back@lge.com)" w:date="2025-04-01T11:23:00Z">
        <w:r w:rsidR="00856060">
          <w:rPr>
            <w:rFonts w:hint="eastAsia"/>
            <w:lang w:eastAsia="ko-KR"/>
          </w:rPr>
          <w:t>multi/</w:t>
        </w:r>
      </w:ins>
      <w:ins w:id="490" w:author="Seo Young Back/Connected Mobility Standard TP(seoyoung.back@lge.com)" w:date="2025-03-31T16:57:00Z">
        <w:r w:rsidR="00D16EEE">
          <w:rPr>
            <w:rFonts w:hint="eastAsia"/>
            <w:lang w:eastAsia="ko-KR"/>
          </w:rPr>
          <w:t xml:space="preserve">single-hop </w:t>
        </w:r>
      </w:ins>
      <w:r w:rsidRPr="00D36F9D">
        <w:t xml:space="preserve">indirect to </w:t>
      </w:r>
      <w:ins w:id="491"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92" w:author="Seo Young Back/Connected Mobility Standard TP(seoyoung.back@lge.com)" w:date="2025-04-02T11:29:00Z">
        <w:r w:rsidR="00746B36">
          <w:rPr>
            <w:rFonts w:hint="eastAsia"/>
            <w:lang w:eastAsia="ko-KR"/>
          </w:rPr>
          <w:t>F</w:t>
        </w:r>
      </w:ins>
      <w:ins w:id="493" w:author="Seo Young Back/Connected Mobility Standard TP(seoyoung.back@lge.com)" w:date="2025-04-01T11:26:00Z">
        <w:r w:rsidR="00856060">
          <w:rPr>
            <w:rFonts w:hint="eastAsia"/>
            <w:lang w:eastAsia="ko-KR"/>
          </w:rPr>
          <w:t>igure 16.12.6.</w:t>
        </w:r>
      </w:ins>
      <w:ins w:id="494" w:author="Seo Young Back/Connected Mobility Standard TP(seoyoung.back@lge.com)" w:date="2025-04-02T11:30:00Z">
        <w:r w:rsidR="00746B36">
          <w:rPr>
            <w:rFonts w:hint="eastAsia"/>
            <w:lang w:eastAsia="ko-KR"/>
          </w:rPr>
          <w:t>3</w:t>
        </w:r>
      </w:ins>
      <w:ins w:id="495" w:author="Seo Young Back/Connected Mobility Standard TP(seoyoung.back@lge.com)" w:date="2025-04-01T11:26:00Z">
        <w:r w:rsidR="00856060">
          <w:rPr>
            <w:rFonts w:hint="eastAsia"/>
            <w:lang w:eastAsia="ko-KR"/>
          </w:rPr>
          <w:t xml:space="preserve">-1a </w:t>
        </w:r>
      </w:ins>
      <w:ins w:id="496"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97"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98"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99" w:author="Seo Young Back/Connected Mobility Standard TP(seoyoung.back@lge.com)" w:date="2025-04-01T11:28:00Z">
        <w:r w:rsidRPr="00D36F9D" w:rsidDel="00856060">
          <w:delText>:</w:delText>
        </w:r>
      </w:del>
      <w:ins w:id="500" w:author="Seo Young Back/Connected Mobility Standard TP(seoyoung.back@lge.com)" w:date="2025-04-01T11:28:00Z">
        <w:r w:rsidR="00856060">
          <w:rPr>
            <w:rFonts w:hint="eastAsia"/>
            <w:lang w:eastAsia="ko-KR"/>
          </w:rPr>
          <w:t xml:space="preserve">. </w:t>
        </w:r>
      </w:ins>
      <w:ins w:id="501" w:author="Seo Young Back/Connected Mobility Standard TP(seoyoung.back@lge.com)" w:date="2025-04-01T11:29:00Z">
        <w:r w:rsidR="00856060">
          <w:rPr>
            <w:rFonts w:hint="eastAsia"/>
            <w:lang w:eastAsia="ko-KR"/>
          </w:rPr>
          <w:t xml:space="preserve">The </w:t>
        </w:r>
      </w:ins>
      <w:ins w:id="502" w:author="Seo Young Back/Connected Mobility Standard TP(seoyoung.back@lge.com)" w:date="2025-04-02T11:30:00Z">
        <w:r w:rsidR="00746B36">
          <w:rPr>
            <w:rFonts w:hint="eastAsia"/>
            <w:lang w:eastAsia="ko-KR"/>
          </w:rPr>
          <w:t>F</w:t>
        </w:r>
      </w:ins>
      <w:ins w:id="503" w:author="Seo Young Back/Connected Mobility Standard TP(seoyoung.back@lge.com)" w:date="2025-04-01T11:29:00Z">
        <w:r w:rsidR="00856060">
          <w:rPr>
            <w:rFonts w:hint="eastAsia"/>
            <w:lang w:eastAsia="ko-KR"/>
          </w:rPr>
          <w:t>igure 16.12.6.</w:t>
        </w:r>
      </w:ins>
      <w:ins w:id="504" w:author="Seo Young Back/Connected Mobility Standard TP(seoyoung.back@lge.com)" w:date="2025-04-02T11:30:00Z">
        <w:r w:rsidR="00746B36">
          <w:rPr>
            <w:rFonts w:hint="eastAsia"/>
            <w:lang w:eastAsia="ko-KR"/>
          </w:rPr>
          <w:t>3</w:t>
        </w:r>
      </w:ins>
      <w:ins w:id="505"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506" w:author="Seo Young Back/Connected Mobility Standard TP(seoyoung.back@lge.com)" w:date="2025-04-01T11:30:00Z">
        <w:r w:rsidR="00856060">
          <w:rPr>
            <w:rFonts w:hint="eastAsia"/>
            <w:lang w:eastAsia="ko-KR"/>
          </w:rPr>
          <w:t xml:space="preserve">multiple </w:t>
        </w:r>
      </w:ins>
      <w:ins w:id="507" w:author="Seo Young Back/Connected Mobility Standard TP(seoyoung.back@lge.com)" w:date="2025-04-01T11:29:00Z">
        <w:r w:rsidR="00856060" w:rsidRPr="00D36F9D">
          <w:t>L2</w:t>
        </w:r>
      </w:ins>
      <w:ins w:id="508" w:author="Seo Young Back/Connected Mobility Standard TP(seoyoung.back@lge.com)" w:date="2025-04-01T11:30:00Z">
        <w:r w:rsidR="00856060">
          <w:rPr>
            <w:rFonts w:hint="eastAsia"/>
            <w:lang w:eastAsia="ko-KR"/>
          </w:rPr>
          <w:t xml:space="preserve"> </w:t>
        </w:r>
      </w:ins>
      <w:ins w:id="509" w:author="Seo Young Back/Connected Mobility Standard TP(seoyoung.back@lge.com)" w:date="2025-04-01T11:29:00Z">
        <w:r w:rsidR="00856060" w:rsidRPr="00D36F9D">
          <w:t>U2N Relay UE</w:t>
        </w:r>
      </w:ins>
      <w:ins w:id="510" w:author="Seo Young Back/Connected Mobility Standard TP(seoyoung.back@lge.com)" w:date="2025-04-01T11:30:00Z">
        <w:r w:rsidR="00856060">
          <w:rPr>
            <w:rFonts w:hint="eastAsia"/>
            <w:lang w:eastAsia="ko-KR"/>
          </w:rPr>
          <w:t>s</w:t>
        </w:r>
      </w:ins>
      <w:ins w:id="511"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512"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8" type="#_x0000_t75" alt="" style="width:359pt;height:323.5pt;mso-width-percent:0;mso-height-percent:0;mso-width-percent:0;mso-height-percent:0" o:ole="">
            <v:imagedata r:id="rId45" o:title=""/>
          </v:shape>
          <o:OLEObject Type="Embed" ProgID="Visio.Drawing.11" ShapeID="_x0000_i1038" DrawAspect="Content" ObjectID="_1807102765" r:id="rId46"/>
        </w:object>
      </w:r>
    </w:p>
    <w:p w14:paraId="0EAE5415" w14:textId="6BB6E88E" w:rsidR="00026A0D" w:rsidRDefault="00026A0D" w:rsidP="00026A0D">
      <w:pPr>
        <w:pStyle w:val="TF"/>
        <w:rPr>
          <w:ins w:id="513" w:author="Seo Young Back/Connected Mobility Standard TP(seoyoung.back@lge.com)" w:date="2025-03-31T16:59:00Z"/>
        </w:rPr>
      </w:pPr>
      <w:r w:rsidRPr="00D36F9D">
        <w:t>Figure 16.12.6.3-1</w:t>
      </w:r>
      <w:ins w:id="514"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515" w:author="Seo Young Back/Connected Mobility Standard TP(seoyoung.back@lge.com)" w:date="2025-03-31T16:59:00Z">
        <w:r w:rsidR="00D16EEE">
          <w:rPr>
            <w:rFonts w:hint="eastAsia"/>
            <w:lang w:eastAsia="ko-KR"/>
          </w:rPr>
          <w:t xml:space="preserve">single-hop </w:t>
        </w:r>
      </w:ins>
      <w:r w:rsidRPr="00D36F9D">
        <w:t xml:space="preserve">indirect to </w:t>
      </w:r>
      <w:ins w:id="516"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517" w:author="Seo Young Back/Connected Mobility Standard TP(seoyoung.back@lge.com)" w:date="2025-03-31T16:59:00Z"/>
          <w:lang w:eastAsia="ko-KR"/>
        </w:rPr>
      </w:pPr>
      <w:ins w:id="518" w:author="Seo Young Back/Connected Mobility Standard TP(seoyoung.back@lge.com)" w:date="2025-04-02T11:32:00Z">
        <w:r>
          <w:rPr>
            <w:noProof/>
          </w:rPr>
          <w:object w:dxaOrig="16057" w:dyaOrig="10100" w14:anchorId="3A341C35">
            <v:shape id="_x0000_i1039" type="#_x0000_t75" alt="" style="width:481.5pt;height:303pt;mso-width-percent:0;mso-height-percent:0;mso-width-percent:0;mso-height-percent:0" o:ole="">
              <v:imagedata r:id="rId47" o:title=""/>
            </v:shape>
            <o:OLEObject Type="Embed" ProgID="Visio.Drawing.11" ShapeID="_x0000_i1039" DrawAspect="Content" ObjectID="_1807102766" r:id="rId48"/>
          </w:object>
        </w:r>
      </w:ins>
      <w:del w:id="519"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520" w:author="Seo Young Back/Connected Mobility Standard TP(seoyoung.back@lge.com)" w:date="2025-03-31T16:59:00Z"/>
        </w:rPr>
      </w:pPr>
      <w:ins w:id="521" w:author="Seo Young Back/Connected Mobility Standard TP(seoyoung.back@lge.com)" w:date="2025-03-31T16:59:00Z">
        <w:r w:rsidRPr="00D36F9D">
          <w:t>Figure 16.12.6.3-1</w:t>
        </w:r>
      </w:ins>
      <w:ins w:id="522" w:author="Seo Young Back/Connected Mobility Standard TP(seoyoung.back@lge.com)" w:date="2025-03-31T17:00:00Z">
        <w:r>
          <w:rPr>
            <w:rFonts w:hint="eastAsia"/>
            <w:lang w:eastAsia="ko-KR"/>
          </w:rPr>
          <w:t>b</w:t>
        </w:r>
      </w:ins>
      <w:ins w:id="523"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524" w:author="Seo Young Back/Connected Mobility Standard TP(seoyoung.back@lge.com)" w:date="2025-03-31T17:00:00Z">
        <w:r>
          <w:rPr>
            <w:rFonts w:hint="eastAsia"/>
            <w:lang w:eastAsia="ko-KR"/>
          </w:rPr>
          <w:t>multi</w:t>
        </w:r>
      </w:ins>
      <w:ins w:id="525"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28C134FC"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w:t>
      </w:r>
      <w:del w:id="526" w:author="[Rapp]" w:date="2025-04-25T15:11:00Z" w16du:dateUtc="2025-04-25T06:11:00Z">
        <w:r w:rsidRPr="00D36F9D" w:rsidDel="006F200F">
          <w:delText xml:space="preserve">source </w:delText>
        </w:r>
      </w:del>
      <w:del w:id="527" w:author="[Rapp]" w:date="2025-04-25T15:12:00Z" w16du:dateUtc="2025-04-25T06:12:00Z">
        <w:r w:rsidRPr="00D36F9D" w:rsidDel="006F200F">
          <w:delText xml:space="preserve">L2 U2N Relay </w:delText>
        </w:r>
      </w:del>
      <w:ins w:id="528" w:author="[Rapp]" w:date="2025-04-25T15:12:00Z" w16du:dateUtc="2025-04-25T06:12:00Z">
        <w:r w:rsidR="006F200F">
          <w:rPr>
            <w:rFonts w:hint="eastAsia"/>
            <w:lang w:eastAsia="ko-KR"/>
          </w:rPr>
          <w:t xml:space="preserve">parent </w:t>
        </w:r>
      </w:ins>
      <w:r w:rsidRPr="00D36F9D">
        <w:t xml:space="preserve">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바탕"/>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529"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5A73751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530" w:author="Seo Young Back/Connected Mobility Standard TP(seoyoung.back@lge.com)" w:date="2025-04-01T11:31:00Z">
        <w:r w:rsidR="00CF6DD9">
          <w:rPr>
            <w:rFonts w:hint="eastAsia"/>
            <w:lang w:eastAsia="ko-KR"/>
          </w:rPr>
          <w:t xml:space="preserve">(s) on </w:t>
        </w:r>
      </w:ins>
      <w:ins w:id="531" w:author="[Rapp]" w:date="2025-04-25T15:19:00Z" w16du:dateUtc="2025-04-25T06:19:00Z">
        <w:r w:rsidR="00F21E5A">
          <w:rPr>
            <w:rFonts w:hint="eastAsia"/>
            <w:lang w:eastAsia="ko-KR"/>
          </w:rPr>
          <w:t xml:space="preserve">the </w:t>
        </w:r>
      </w:ins>
      <w:ins w:id="532"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533"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534"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0" type="#_x0000_t75" alt="" style="width:433pt;height:339pt;mso-width-percent:0;mso-height-percent:0;mso-width-percent:0;mso-height-percent:0" o:ole="">
            <v:imagedata r:id="rId49" o:title=""/>
          </v:shape>
          <o:OLEObject Type="Embed" ProgID="Word.Document.12" ShapeID="_x0000_i1040" DrawAspect="Content" ObjectID="_1807102767" r:id="rId50">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proofErr w:type="gramStart"/>
      <w:r w:rsidRPr="00D36F9D">
        <w:rPr>
          <w:rFonts w:eastAsia="SimSun"/>
        </w:rPr>
        <w:t xml:space="preserve">indirect </w:t>
      </w:r>
      <w:r w:rsidRPr="00D36F9D">
        <w:t>to indirect</w:t>
      </w:r>
      <w:proofErr w:type="gramEnd"/>
      <w:r w:rsidRPr="00D36F9D">
        <w:t xml:space="preserve">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바탕"/>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6570D064" w14:textId="77777777" w:rsidR="00026A0D" w:rsidRPr="00D36F9D" w:rsidRDefault="00026A0D" w:rsidP="00026A0D">
      <w:pPr>
        <w:pStyle w:val="B2"/>
        <w:rPr>
          <w:rFonts w:eastAsia="바탕"/>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바탕"/>
        </w:rPr>
        <w:t xml:space="preserve"> information. SD-RSRP is used as </w:t>
      </w:r>
      <w:proofErr w:type="spellStart"/>
      <w:r w:rsidRPr="00D36F9D">
        <w:rPr>
          <w:rFonts w:eastAsia="바탕"/>
        </w:rPr>
        <w:t>sidelink</w:t>
      </w:r>
      <w:proofErr w:type="spellEnd"/>
      <w:r w:rsidRPr="00D36F9D">
        <w:rPr>
          <w:rFonts w:eastAsia="바탕"/>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535" w:name="OLE_LINK2"/>
      <w:r w:rsidRPr="00D36F9D">
        <w:t>H</w:t>
      </w:r>
      <w:r w:rsidRPr="00D36F9D">
        <w:rPr>
          <w:rFonts w:eastAsia="SimSun"/>
        </w:rPr>
        <w:t>ANDOVER REQUEST</w:t>
      </w:r>
      <w:r w:rsidRPr="00D36F9D">
        <w:t xml:space="preserve"> message</w:t>
      </w:r>
      <w:bookmarkEnd w:id="535"/>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w:t>
      </w:r>
      <w:proofErr w:type="gramStart"/>
      <w:r w:rsidRPr="00D36F9D">
        <w:t>indirect to indirect</w:t>
      </w:r>
      <w:proofErr w:type="gramEnd"/>
      <w:r w:rsidRPr="00D36F9D">
        <w:t xml:space="preserve">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SimSun"/>
        </w:rPr>
      </w:pPr>
      <w:bookmarkStart w:id="536" w:name="_Toc193404311"/>
      <w:r w:rsidRPr="00D36F9D">
        <w:rPr>
          <w:rFonts w:eastAsia="SimSun"/>
        </w:rPr>
        <w:t>16.12.7</w:t>
      </w:r>
      <w:r w:rsidRPr="00D36F9D">
        <w:rPr>
          <w:rFonts w:eastAsia="SimSun"/>
        </w:rPr>
        <w:tab/>
        <w:t>Control plane procedures for L2 U2U Relay</w:t>
      </w:r>
      <w:bookmarkEnd w:id="536"/>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1" type="#_x0000_t75" alt="" style="width:270pt;height:364.5pt;mso-width-percent:0;mso-height-percent:0;mso-width-percent:0;mso-height-percent:0" o:ole="">
            <v:imagedata r:id="rId51" o:title=""/>
          </v:shape>
          <o:OLEObject Type="Embed" ProgID="Visio.Drawing.11" ShapeID="_x0000_i1041" DrawAspect="Content" ObjectID="_1807102768" r:id="rId52"/>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바탕체" w:eastAsia="바탕체" w:hAnsi="바탕체" w:cs="바탕체"/>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바탕체" w:eastAsia="바탕체" w:hAnsi="바탕체" w:cs="바탕체"/>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3"/>
      <w:headerReference w:type="default" r:id="rId54"/>
      <w:headerReference w:type="first" r:id="rId5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8" w:author="[Rapp]" w:date="2025-04-25T12:03:00Z" w:initials="S">
    <w:p w14:paraId="544B762D" w14:textId="17C2A199" w:rsidR="00A31DCF" w:rsidRDefault="00A31DCF">
      <w:pPr>
        <w:pStyle w:val="ac"/>
      </w:pPr>
      <w:r>
        <w:rPr>
          <w:rStyle w:val="ab"/>
        </w:rPr>
        <w:annotationRef/>
      </w:r>
      <w:r>
        <w:rPr>
          <w:rFonts w:hint="eastAsia"/>
          <w:lang w:eastAsia="ko-KR"/>
        </w:rPr>
        <w:t xml:space="preserve">[RAN2#129bis agreement] </w:t>
      </w:r>
      <w:r>
        <w:t xml:space="preserve">The discovery protocol stack figure in 38.300 (currently between remote and relay) should include also the relay-to-relay case for L2 </w:t>
      </w:r>
      <w:proofErr w:type="spellStart"/>
      <w:r>
        <w:t>multihop</w:t>
      </w:r>
      <w:proofErr w:type="spellEnd"/>
      <w:r>
        <w:rPr>
          <w:rFonts w:hint="eastAsia"/>
          <w:lang w:eastAsia="ko-KR"/>
        </w:rPr>
        <w:t>.</w:t>
      </w:r>
    </w:p>
  </w:comment>
  <w:comment w:id="304" w:author="[Rapp]" w:date="2025-04-24T17:38:00Z" w:initials="S">
    <w:p w14:paraId="5D10CD4D" w14:textId="25B2C789" w:rsidR="00282D1E" w:rsidRDefault="00282D1E">
      <w:pPr>
        <w:pStyle w:val="ac"/>
      </w:pPr>
      <w:r>
        <w:rPr>
          <w:rStyle w:val="ab"/>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36" w:author="[Rapp]" w:date="2025-04-24T17:38:00Z" w:initials="S">
    <w:p w14:paraId="4E962E00" w14:textId="275D48C1" w:rsidR="00282D1E" w:rsidRDefault="00282D1E">
      <w:pPr>
        <w:pStyle w:val="ac"/>
      </w:pPr>
      <w:r>
        <w:rPr>
          <w:rStyle w:val="ab"/>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62" w:author="[Rapp]" w:date="2025-04-24T18:00:00Z" w:initials="S">
    <w:p w14:paraId="6D133C87" w14:textId="1CAAC8CE" w:rsidR="003E23A5" w:rsidRDefault="003E23A5">
      <w:pPr>
        <w:pStyle w:val="ac"/>
        <w:rPr>
          <w:lang w:eastAsia="ko-KR"/>
        </w:rPr>
      </w:pPr>
      <w:r>
        <w:rPr>
          <w:rStyle w:val="ab"/>
        </w:rPr>
        <w:annotationRef/>
      </w:r>
      <w:r>
        <w:rPr>
          <w:rFonts w:hint="eastAsia"/>
          <w:lang w:eastAsia="ko-KR"/>
        </w:rPr>
        <w:t xml:space="preserve">[TS </w:t>
      </w:r>
      <w:r w:rsidR="00ED0AF1">
        <w:rPr>
          <w:rFonts w:hint="eastAsia"/>
          <w:lang w:eastAsia="ko-KR"/>
        </w:rPr>
        <w:t>23</w:t>
      </w:r>
      <w:r>
        <w:rPr>
          <w:rFonts w:hint="eastAsia"/>
          <w:lang w:eastAsia="ko-KR"/>
        </w:rPr>
        <w:t xml:space="preserve">.304] </w:t>
      </w:r>
      <w:r w:rsidR="00ED0AF1">
        <w:rPr>
          <w:rFonts w:hint="eastAsia"/>
          <w:lang w:eastAsia="ko-KR"/>
        </w:rPr>
        <w:t>[subclause 6.3.2.5.3]</w:t>
      </w:r>
      <w:r w:rsidR="003859D8">
        <w:rPr>
          <w:rFonts w:hint="eastAsia"/>
          <w:lang w:eastAsia="ko-KR"/>
        </w:rPr>
        <w:t xml:space="preserve"> &lt;omitted&gt;</w:t>
      </w:r>
      <w:r w:rsidR="00ED0AF1">
        <w:rPr>
          <w:rFonts w:hint="eastAsia"/>
          <w:lang w:eastAsia="ko-KR"/>
        </w:rPr>
        <w:t xml:space="preserve"> </w:t>
      </w:r>
      <w:r w:rsidR="00ED0AF1">
        <w:t xml:space="preserve">The 5G </w:t>
      </w:r>
      <w:proofErr w:type="spellStart"/>
      <w:r w:rsidR="00ED0AF1">
        <w:t>ProSe</w:t>
      </w:r>
      <w:proofErr w:type="spellEnd"/>
      <w:r w:rsidR="00ED0AF1">
        <w:t xml:space="preserve"> Intermediate UE-to-Network Relay may send a Response message when it has already found or established PC5 link with 5G </w:t>
      </w:r>
      <w:proofErr w:type="spellStart"/>
      <w:r w:rsidR="00ED0AF1">
        <w:t>ProSe</w:t>
      </w:r>
      <w:proofErr w:type="spellEnd"/>
      <w:r w:rsidR="00ED0AF1">
        <w:t xml:space="preserve"> UE-to-Network Relay(s), without sending Solicitation message. i.e. steps 4a-7a are skipped and step 8a is performed directly</w:t>
      </w:r>
      <w:r w:rsidR="003859D8">
        <w:rPr>
          <w:rFonts w:hint="eastAsia"/>
          <w:lang w:eastAsia="ko-KR"/>
        </w:rPr>
        <w:t>.</w:t>
      </w:r>
    </w:p>
  </w:comment>
  <w:comment w:id="381" w:author="[Rapp]" w:date="2025-04-25T10:46:00Z" w:initials="S">
    <w:p w14:paraId="0C318594" w14:textId="57452CB9" w:rsidR="003859D8" w:rsidRPr="003859D8" w:rsidRDefault="003859D8">
      <w:pPr>
        <w:pStyle w:val="ac"/>
      </w:pPr>
      <w:r>
        <w:rPr>
          <w:rStyle w:val="ab"/>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13" w:author="[Rapp]" w:date="2025-04-25T11:13:00Z" w:initials="S">
    <w:p w14:paraId="3B685A54" w14:textId="22AE8277" w:rsidR="00736942" w:rsidRDefault="00736942">
      <w:pPr>
        <w:pStyle w:val="ac"/>
      </w:pPr>
      <w:r>
        <w:rPr>
          <w:rStyle w:val="ab"/>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35" w:author="[Rapp]" w:date="2025-04-25T11:55:00Z" w:initials="S">
    <w:p w14:paraId="62DD2242" w14:textId="1033BC22" w:rsidR="00E15734" w:rsidRPr="00E15734" w:rsidRDefault="00E15734">
      <w:pPr>
        <w:pStyle w:val="ac"/>
        <w:rPr>
          <w:lang w:eastAsia="ko-KR"/>
        </w:rPr>
      </w:pPr>
      <w:r>
        <w:rPr>
          <w:rStyle w:val="ab"/>
        </w:rPr>
        <w:annotationRef/>
      </w:r>
      <w:r>
        <w:rPr>
          <w:rStyle w:val="ab"/>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44B762D" w15:done="0"/>
  <w15:commentEx w15:paraId="5D10CD4D" w15:done="0"/>
  <w15:commentEx w15:paraId="4E962E00" w15:done="0"/>
  <w15:commentEx w15:paraId="6D133C87" w15:done="0"/>
  <w15:commentEx w15:paraId="0C318594" w15:done="0"/>
  <w15:commentEx w15:paraId="3B685A54" w15:done="0"/>
  <w15:commentEx w15:paraId="62DD2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78DC55A" w16cex:dateUtc="2025-04-25T03:03: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0AC30310" w16cex:dateUtc="2025-04-25T02:13:00Z"/>
  <w16cex:commentExtensible w16cex:durableId="7D729909" w16cex:dateUtc="2025-04-25T0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44B762D" w16cid:durableId="578DC55A"/>
  <w16cid:commentId w16cid:paraId="5D10CD4D" w16cid:durableId="3CD7FBC2"/>
  <w16cid:commentId w16cid:paraId="4E962E00" w16cid:durableId="03969D40"/>
  <w16cid:commentId w16cid:paraId="6D133C87" w16cid:durableId="0A65FF7F"/>
  <w16cid:commentId w16cid:paraId="0C318594" w16cid:durableId="6CDC5032"/>
  <w16cid:commentId w16cid:paraId="3B685A54" w16cid:durableId="0AC30310"/>
  <w16cid:commentId w16cid:paraId="62DD2242" w16cid:durableId="7D7299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8BBF78" w14:textId="77777777" w:rsidR="002C3244" w:rsidRDefault="002C3244">
      <w:r>
        <w:separator/>
      </w:r>
    </w:p>
  </w:endnote>
  <w:endnote w:type="continuationSeparator" w:id="0">
    <w:p w14:paraId="634ABFC4" w14:textId="77777777" w:rsidR="002C3244" w:rsidRDefault="002C32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Cambria"/>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86F2ED" w14:textId="77777777" w:rsidR="002C3244" w:rsidRDefault="002C3244">
      <w:r>
        <w:separator/>
      </w:r>
    </w:p>
  </w:footnote>
  <w:footnote w:type="continuationSeparator" w:id="0">
    <w:p w14:paraId="01FF1224" w14:textId="77777777" w:rsidR="002C3244" w:rsidRDefault="002C32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F86C29" w:rsidRDefault="00F86C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F86C29" w:rsidRDefault="00F86C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F86C29" w:rsidRDefault="00F86C2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F86C29" w:rsidRDefault="00F86C2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49870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69281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5574030">
    <w:abstractNumId w:val="11"/>
  </w:num>
  <w:num w:numId="4" w16cid:durableId="1259364909">
    <w:abstractNumId w:val="17"/>
  </w:num>
  <w:num w:numId="5" w16cid:durableId="319233945">
    <w:abstractNumId w:val="9"/>
  </w:num>
  <w:num w:numId="6" w16cid:durableId="1951933177">
    <w:abstractNumId w:val="7"/>
  </w:num>
  <w:num w:numId="7" w16cid:durableId="693267532">
    <w:abstractNumId w:val="6"/>
  </w:num>
  <w:num w:numId="8" w16cid:durableId="146015133">
    <w:abstractNumId w:val="5"/>
  </w:num>
  <w:num w:numId="9" w16cid:durableId="255402242">
    <w:abstractNumId w:val="4"/>
  </w:num>
  <w:num w:numId="10" w16cid:durableId="1697192392">
    <w:abstractNumId w:val="8"/>
  </w:num>
  <w:num w:numId="11" w16cid:durableId="634524771">
    <w:abstractNumId w:val="3"/>
  </w:num>
  <w:num w:numId="12" w16cid:durableId="864027159">
    <w:abstractNumId w:val="16"/>
  </w:num>
  <w:num w:numId="13" w16cid:durableId="780294918">
    <w:abstractNumId w:val="22"/>
  </w:num>
  <w:num w:numId="14" w16cid:durableId="1252203487">
    <w:abstractNumId w:val="37"/>
  </w:num>
  <w:num w:numId="15" w16cid:durableId="925071482">
    <w:abstractNumId w:val="33"/>
  </w:num>
  <w:num w:numId="16" w16cid:durableId="36122710">
    <w:abstractNumId w:val="13"/>
  </w:num>
  <w:num w:numId="17" w16cid:durableId="2108689032">
    <w:abstractNumId w:val="15"/>
  </w:num>
  <w:num w:numId="18" w16cid:durableId="1405763298">
    <w:abstractNumId w:val="32"/>
  </w:num>
  <w:num w:numId="19" w16cid:durableId="1029523735">
    <w:abstractNumId w:val="31"/>
  </w:num>
  <w:num w:numId="20" w16cid:durableId="1482502638">
    <w:abstractNumId w:val="43"/>
  </w:num>
  <w:num w:numId="21" w16cid:durableId="195236984">
    <w:abstractNumId w:val="28"/>
  </w:num>
  <w:num w:numId="22" w16cid:durableId="1367368712">
    <w:abstractNumId w:val="36"/>
  </w:num>
  <w:num w:numId="23" w16cid:durableId="1799109674">
    <w:abstractNumId w:val="24"/>
  </w:num>
  <w:num w:numId="24" w16cid:durableId="369114105">
    <w:abstractNumId w:val="35"/>
  </w:num>
  <w:num w:numId="25" w16cid:durableId="167259542">
    <w:abstractNumId w:val="42"/>
  </w:num>
  <w:num w:numId="26" w16cid:durableId="168718987">
    <w:abstractNumId w:val="41"/>
  </w:num>
  <w:num w:numId="27" w16cid:durableId="1814911808">
    <w:abstractNumId w:val="26"/>
  </w:num>
  <w:num w:numId="28" w16cid:durableId="1728534477">
    <w:abstractNumId w:val="19"/>
  </w:num>
  <w:num w:numId="29" w16cid:durableId="256790593">
    <w:abstractNumId w:val="39"/>
  </w:num>
  <w:num w:numId="30" w16cid:durableId="1755588105">
    <w:abstractNumId w:val="34"/>
  </w:num>
  <w:num w:numId="31" w16cid:durableId="1452899996">
    <w:abstractNumId w:val="21"/>
  </w:num>
  <w:num w:numId="32" w16cid:durableId="1970158805">
    <w:abstractNumId w:val="14"/>
  </w:num>
  <w:num w:numId="33" w16cid:durableId="810176879">
    <w:abstractNumId w:val="25"/>
  </w:num>
  <w:num w:numId="34" w16cid:durableId="894663831">
    <w:abstractNumId w:val="18"/>
  </w:num>
  <w:num w:numId="35" w16cid:durableId="1727876278">
    <w:abstractNumId w:val="20"/>
  </w:num>
  <w:num w:numId="36" w16cid:durableId="688676530">
    <w:abstractNumId w:val="27"/>
  </w:num>
  <w:num w:numId="37" w16cid:durableId="131413327">
    <w:abstractNumId w:val="38"/>
  </w:num>
  <w:num w:numId="38" w16cid:durableId="1689453684">
    <w:abstractNumId w:val="12"/>
  </w:num>
  <w:num w:numId="39" w16cid:durableId="683048216">
    <w:abstractNumId w:val="23"/>
  </w:num>
  <w:num w:numId="40" w16cid:durableId="1448504360">
    <w:abstractNumId w:val="2"/>
  </w:num>
  <w:num w:numId="41" w16cid:durableId="518586513">
    <w:abstractNumId w:val="1"/>
  </w:num>
  <w:num w:numId="42" w16cid:durableId="165247036">
    <w:abstractNumId w:val="0"/>
  </w:num>
  <w:num w:numId="43" w16cid:durableId="1950163994">
    <w:abstractNumId w:val="40"/>
  </w:num>
  <w:num w:numId="44" w16cid:durableId="1851869779">
    <w:abstractNumId w:val="29"/>
  </w:num>
  <w:num w:numId="45" w16cid:durableId="112500875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65346"/>
    <w:rsid w:val="00066A1B"/>
    <w:rsid w:val="00070E09"/>
    <w:rsid w:val="00071C9A"/>
    <w:rsid w:val="00072BB7"/>
    <w:rsid w:val="00076E37"/>
    <w:rsid w:val="00080DB3"/>
    <w:rsid w:val="000826A6"/>
    <w:rsid w:val="000926CD"/>
    <w:rsid w:val="00095992"/>
    <w:rsid w:val="000A0AE6"/>
    <w:rsid w:val="000A113C"/>
    <w:rsid w:val="000A6394"/>
    <w:rsid w:val="000B500B"/>
    <w:rsid w:val="000B6925"/>
    <w:rsid w:val="000B7FED"/>
    <w:rsid w:val="000C038A"/>
    <w:rsid w:val="000C6598"/>
    <w:rsid w:val="000D3D6D"/>
    <w:rsid w:val="000D44B3"/>
    <w:rsid w:val="000D5E13"/>
    <w:rsid w:val="000E317D"/>
    <w:rsid w:val="000E4E6C"/>
    <w:rsid w:val="000F579F"/>
    <w:rsid w:val="00100D3C"/>
    <w:rsid w:val="00101B80"/>
    <w:rsid w:val="00104A62"/>
    <w:rsid w:val="0011222F"/>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4CEF"/>
    <w:rsid w:val="001A7B60"/>
    <w:rsid w:val="001B193E"/>
    <w:rsid w:val="001B52F0"/>
    <w:rsid w:val="001B7A65"/>
    <w:rsid w:val="001C203C"/>
    <w:rsid w:val="001C7031"/>
    <w:rsid w:val="001D30A4"/>
    <w:rsid w:val="001D4D5A"/>
    <w:rsid w:val="001E41F3"/>
    <w:rsid w:val="00204B93"/>
    <w:rsid w:val="002136EC"/>
    <w:rsid w:val="00221D03"/>
    <w:rsid w:val="002311EF"/>
    <w:rsid w:val="00251822"/>
    <w:rsid w:val="0026004D"/>
    <w:rsid w:val="00261ACE"/>
    <w:rsid w:val="002640DD"/>
    <w:rsid w:val="0027402D"/>
    <w:rsid w:val="00275D12"/>
    <w:rsid w:val="00282D1E"/>
    <w:rsid w:val="00282FC4"/>
    <w:rsid w:val="00284FEB"/>
    <w:rsid w:val="002860C4"/>
    <w:rsid w:val="00287BE5"/>
    <w:rsid w:val="002B0834"/>
    <w:rsid w:val="002B1271"/>
    <w:rsid w:val="002B5741"/>
    <w:rsid w:val="002C04C5"/>
    <w:rsid w:val="002C0F5F"/>
    <w:rsid w:val="002C18D5"/>
    <w:rsid w:val="002C3244"/>
    <w:rsid w:val="002D17E1"/>
    <w:rsid w:val="002D1CE1"/>
    <w:rsid w:val="002D7D52"/>
    <w:rsid w:val="002E472E"/>
    <w:rsid w:val="002F16A8"/>
    <w:rsid w:val="00305409"/>
    <w:rsid w:val="0031151B"/>
    <w:rsid w:val="003146F6"/>
    <w:rsid w:val="003151DF"/>
    <w:rsid w:val="0032196F"/>
    <w:rsid w:val="00333861"/>
    <w:rsid w:val="003462FB"/>
    <w:rsid w:val="003609EF"/>
    <w:rsid w:val="0036231A"/>
    <w:rsid w:val="00374DD4"/>
    <w:rsid w:val="0038514E"/>
    <w:rsid w:val="003859D8"/>
    <w:rsid w:val="003A0C10"/>
    <w:rsid w:val="003A5BBB"/>
    <w:rsid w:val="003B3F52"/>
    <w:rsid w:val="003B4E7E"/>
    <w:rsid w:val="003E1A36"/>
    <w:rsid w:val="003E23A5"/>
    <w:rsid w:val="003E410C"/>
    <w:rsid w:val="003F32A5"/>
    <w:rsid w:val="0040117A"/>
    <w:rsid w:val="0041004F"/>
    <w:rsid w:val="00410371"/>
    <w:rsid w:val="004157E5"/>
    <w:rsid w:val="00420E0D"/>
    <w:rsid w:val="00421571"/>
    <w:rsid w:val="004242F1"/>
    <w:rsid w:val="004254CA"/>
    <w:rsid w:val="00436804"/>
    <w:rsid w:val="00441DD5"/>
    <w:rsid w:val="00486F09"/>
    <w:rsid w:val="004A0329"/>
    <w:rsid w:val="004A577A"/>
    <w:rsid w:val="004B75B7"/>
    <w:rsid w:val="004C46C5"/>
    <w:rsid w:val="004D27B6"/>
    <w:rsid w:val="004E08F0"/>
    <w:rsid w:val="004E6E8F"/>
    <w:rsid w:val="004F440F"/>
    <w:rsid w:val="004F5265"/>
    <w:rsid w:val="005000CA"/>
    <w:rsid w:val="0050689F"/>
    <w:rsid w:val="00507BCF"/>
    <w:rsid w:val="00512B41"/>
    <w:rsid w:val="005141D9"/>
    <w:rsid w:val="0051580D"/>
    <w:rsid w:val="005176F8"/>
    <w:rsid w:val="00525156"/>
    <w:rsid w:val="00526FB1"/>
    <w:rsid w:val="00527510"/>
    <w:rsid w:val="00546D83"/>
    <w:rsid w:val="00547111"/>
    <w:rsid w:val="00550850"/>
    <w:rsid w:val="005620C6"/>
    <w:rsid w:val="00570F1F"/>
    <w:rsid w:val="00572852"/>
    <w:rsid w:val="00576A1A"/>
    <w:rsid w:val="00583A53"/>
    <w:rsid w:val="00583F74"/>
    <w:rsid w:val="0058516A"/>
    <w:rsid w:val="00592D74"/>
    <w:rsid w:val="0059755E"/>
    <w:rsid w:val="005A4894"/>
    <w:rsid w:val="005B7CCC"/>
    <w:rsid w:val="005D5516"/>
    <w:rsid w:val="005E2C44"/>
    <w:rsid w:val="005E457E"/>
    <w:rsid w:val="005E7BA1"/>
    <w:rsid w:val="005F1C74"/>
    <w:rsid w:val="00603C44"/>
    <w:rsid w:val="0060792C"/>
    <w:rsid w:val="006107B9"/>
    <w:rsid w:val="006119DF"/>
    <w:rsid w:val="00621188"/>
    <w:rsid w:val="006257ED"/>
    <w:rsid w:val="00627EB4"/>
    <w:rsid w:val="00637309"/>
    <w:rsid w:val="00645070"/>
    <w:rsid w:val="00653DE4"/>
    <w:rsid w:val="00665C47"/>
    <w:rsid w:val="00665C6C"/>
    <w:rsid w:val="00680AB6"/>
    <w:rsid w:val="006821BE"/>
    <w:rsid w:val="00695808"/>
    <w:rsid w:val="00696124"/>
    <w:rsid w:val="00697F48"/>
    <w:rsid w:val="006B46FB"/>
    <w:rsid w:val="006D2589"/>
    <w:rsid w:val="006D4F65"/>
    <w:rsid w:val="006E204A"/>
    <w:rsid w:val="006E21FB"/>
    <w:rsid w:val="006E6D22"/>
    <w:rsid w:val="006F08AE"/>
    <w:rsid w:val="006F200F"/>
    <w:rsid w:val="0070107C"/>
    <w:rsid w:val="00701C82"/>
    <w:rsid w:val="00703504"/>
    <w:rsid w:val="00706842"/>
    <w:rsid w:val="0073440A"/>
    <w:rsid w:val="00736942"/>
    <w:rsid w:val="00737189"/>
    <w:rsid w:val="0074042F"/>
    <w:rsid w:val="007429C0"/>
    <w:rsid w:val="00746B36"/>
    <w:rsid w:val="00755490"/>
    <w:rsid w:val="00761842"/>
    <w:rsid w:val="00765D0C"/>
    <w:rsid w:val="007661C9"/>
    <w:rsid w:val="00767845"/>
    <w:rsid w:val="00767A03"/>
    <w:rsid w:val="00780F42"/>
    <w:rsid w:val="00792342"/>
    <w:rsid w:val="007977A8"/>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3E48"/>
    <w:rsid w:val="008A45A6"/>
    <w:rsid w:val="008A51BB"/>
    <w:rsid w:val="008B3077"/>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4B37"/>
    <w:rsid w:val="009A5753"/>
    <w:rsid w:val="009A579D"/>
    <w:rsid w:val="009B16BB"/>
    <w:rsid w:val="009C53C7"/>
    <w:rsid w:val="009D6361"/>
    <w:rsid w:val="009D7649"/>
    <w:rsid w:val="009E3297"/>
    <w:rsid w:val="009F616D"/>
    <w:rsid w:val="009F734F"/>
    <w:rsid w:val="009F7362"/>
    <w:rsid w:val="00A246B6"/>
    <w:rsid w:val="00A31DCF"/>
    <w:rsid w:val="00A33A04"/>
    <w:rsid w:val="00A35D3A"/>
    <w:rsid w:val="00A417F4"/>
    <w:rsid w:val="00A45A62"/>
    <w:rsid w:val="00A46919"/>
    <w:rsid w:val="00A47E70"/>
    <w:rsid w:val="00A50CF0"/>
    <w:rsid w:val="00A6684C"/>
    <w:rsid w:val="00A6784D"/>
    <w:rsid w:val="00A71FEA"/>
    <w:rsid w:val="00A7671C"/>
    <w:rsid w:val="00A84165"/>
    <w:rsid w:val="00AA0AE7"/>
    <w:rsid w:val="00AA2CBC"/>
    <w:rsid w:val="00AA4A1E"/>
    <w:rsid w:val="00AA6808"/>
    <w:rsid w:val="00AB1A38"/>
    <w:rsid w:val="00AC0B53"/>
    <w:rsid w:val="00AC5820"/>
    <w:rsid w:val="00AD1CD8"/>
    <w:rsid w:val="00AE7A28"/>
    <w:rsid w:val="00B02497"/>
    <w:rsid w:val="00B11196"/>
    <w:rsid w:val="00B143A6"/>
    <w:rsid w:val="00B15A63"/>
    <w:rsid w:val="00B258BB"/>
    <w:rsid w:val="00B26DBD"/>
    <w:rsid w:val="00B2767B"/>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35E3"/>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3353"/>
    <w:rsid w:val="00CC5026"/>
    <w:rsid w:val="00CC68D0"/>
    <w:rsid w:val="00CE4D4D"/>
    <w:rsid w:val="00CF2BEB"/>
    <w:rsid w:val="00CF5E9C"/>
    <w:rsid w:val="00CF6DD9"/>
    <w:rsid w:val="00D011E5"/>
    <w:rsid w:val="00D03F9A"/>
    <w:rsid w:val="00D06D51"/>
    <w:rsid w:val="00D12820"/>
    <w:rsid w:val="00D16EEE"/>
    <w:rsid w:val="00D24991"/>
    <w:rsid w:val="00D3725F"/>
    <w:rsid w:val="00D434F2"/>
    <w:rsid w:val="00D441D5"/>
    <w:rsid w:val="00D500A2"/>
    <w:rsid w:val="00D50255"/>
    <w:rsid w:val="00D6400B"/>
    <w:rsid w:val="00D66520"/>
    <w:rsid w:val="00D66A2B"/>
    <w:rsid w:val="00D66AEA"/>
    <w:rsid w:val="00D8154F"/>
    <w:rsid w:val="00D84AE9"/>
    <w:rsid w:val="00D9124E"/>
    <w:rsid w:val="00D963D0"/>
    <w:rsid w:val="00DB617F"/>
    <w:rsid w:val="00DC1C3C"/>
    <w:rsid w:val="00DD0497"/>
    <w:rsid w:val="00DE2FEF"/>
    <w:rsid w:val="00DE34CF"/>
    <w:rsid w:val="00DE54E8"/>
    <w:rsid w:val="00DE7AAB"/>
    <w:rsid w:val="00DF7D95"/>
    <w:rsid w:val="00E01074"/>
    <w:rsid w:val="00E05903"/>
    <w:rsid w:val="00E061C0"/>
    <w:rsid w:val="00E12496"/>
    <w:rsid w:val="00E13F3D"/>
    <w:rsid w:val="00E15734"/>
    <w:rsid w:val="00E21EAF"/>
    <w:rsid w:val="00E236FC"/>
    <w:rsid w:val="00E25928"/>
    <w:rsid w:val="00E345DF"/>
    <w:rsid w:val="00E34898"/>
    <w:rsid w:val="00E35901"/>
    <w:rsid w:val="00E4033B"/>
    <w:rsid w:val="00E42144"/>
    <w:rsid w:val="00E47CF1"/>
    <w:rsid w:val="00E5610B"/>
    <w:rsid w:val="00E57E44"/>
    <w:rsid w:val="00E66439"/>
    <w:rsid w:val="00E73169"/>
    <w:rsid w:val="00E819BF"/>
    <w:rsid w:val="00E90B81"/>
    <w:rsid w:val="00E90CC8"/>
    <w:rsid w:val="00E90E31"/>
    <w:rsid w:val="00EB0142"/>
    <w:rsid w:val="00EB09B7"/>
    <w:rsid w:val="00EB1057"/>
    <w:rsid w:val="00ED0AF1"/>
    <w:rsid w:val="00EE24DE"/>
    <w:rsid w:val="00EE7D7C"/>
    <w:rsid w:val="00EF1DDB"/>
    <w:rsid w:val="00EF205B"/>
    <w:rsid w:val="00F064BF"/>
    <w:rsid w:val="00F11AC1"/>
    <w:rsid w:val="00F13705"/>
    <w:rsid w:val="00F2123F"/>
    <w:rsid w:val="00F21E5A"/>
    <w:rsid w:val="00F23DFB"/>
    <w:rsid w:val="00F25D98"/>
    <w:rsid w:val="00F300FB"/>
    <w:rsid w:val="00F46EA9"/>
    <w:rsid w:val="00F504BA"/>
    <w:rsid w:val="00F673A4"/>
    <w:rsid w:val="00F7724F"/>
    <w:rsid w:val="00F865E5"/>
    <w:rsid w:val="00F86C29"/>
    <w:rsid w:val="00F9484B"/>
    <w:rsid w:val="00FA37C6"/>
    <w:rsid w:val="00FB5014"/>
    <w:rsid w:val="00FB6386"/>
    <w:rsid w:val="00FB6544"/>
    <w:rsid w:val="00FC048F"/>
    <w:rsid w:val="00FC11B2"/>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5.emf"/><Relationship Id="rId34" Type="http://schemas.openxmlformats.org/officeDocument/2006/relationships/package" Target="embeddings/Microsoft_Visio_Drawing2.vsdx"/><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Word_Document.docx"/><Relationship Id="rId55"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comments" Target="comment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microsoft.com/office/2018/08/relationships/commentsExtensible" Target="commentsExtensible.xml"/><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3.bin"/><Relationship Id="rId27" Type="http://schemas.openxmlformats.org/officeDocument/2006/relationships/image" Target="media/image8.emf"/><Relationship Id="rId30" Type="http://schemas.microsoft.com/office/2011/relationships/commentsExtended" Target="commentsExtended.xml"/><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20" Type="http://schemas.openxmlformats.org/officeDocument/2006/relationships/oleObject" Target="embeddings/oleObject2.bin"/><Relationship Id="rId41" Type="http://schemas.openxmlformats.org/officeDocument/2006/relationships/image" Target="media/image13.emf"/><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package" Target="embeddings/Microsoft_Visio_Drawing3.vsdx"/><Relationship Id="rId49" Type="http://schemas.openxmlformats.org/officeDocument/2006/relationships/image" Target="media/image17.emf"/><Relationship Id="rId57" Type="http://schemas.microsoft.com/office/2011/relationships/people" Target="people.xml"/><Relationship Id="rId10" Type="http://schemas.openxmlformats.org/officeDocument/2006/relationships/hyperlink" Target="http://www.3gpp.org/Change-Requests" TargetMode="External"/><Relationship Id="rId31" Type="http://schemas.microsoft.com/office/2016/09/relationships/commentsIds" Target="commentsIds.xml"/><Relationship Id="rId44" Type="http://schemas.openxmlformats.org/officeDocument/2006/relationships/oleObject" Target="embeddings/oleObject9.bin"/><Relationship Id="rId52"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A2CD2-03BB-4734-B977-3E38747000E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15</TotalTime>
  <Pages>29</Pages>
  <Words>11609</Words>
  <Characters>66176</Characters>
  <Application>Microsoft Office Word</Application>
  <DocSecurity>0</DocSecurity>
  <Lines>551</Lines>
  <Paragraphs>15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76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cp:lastModifiedBy>
  <cp:revision>28</cp:revision>
  <cp:lastPrinted>1900-01-01T08:00:00Z</cp:lastPrinted>
  <dcterms:created xsi:type="dcterms:W3CDTF">2025-04-24T05:55:00Z</dcterms:created>
  <dcterms:modified xsi:type="dcterms:W3CDTF">2025-04-25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